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A037D18" w14:textId="77777777" w:rsidR="00D74875" w:rsidRDefault="00D74875" w:rsidP="00D74875">
      <w:pPr>
        <w:rPr>
          <w:b/>
        </w:rPr>
      </w:pPr>
      <w:r w:rsidRPr="00F659BC">
        <w:rPr>
          <w:rFonts w:hint="eastAsia"/>
          <w:b/>
        </w:rPr>
        <w:t>EE2</w:t>
      </w:r>
      <w:r w:rsidR="006916ED">
        <w:rPr>
          <w:b/>
        </w:rPr>
        <w:t>41</w:t>
      </w:r>
      <w:r w:rsidRPr="00F659BC">
        <w:rPr>
          <w:rFonts w:hint="eastAsia"/>
          <w:b/>
        </w:rPr>
        <w:t xml:space="preserve">0 Data Structure </w:t>
      </w:r>
      <w:r w:rsidR="006916ED">
        <w:rPr>
          <w:b/>
        </w:rPr>
        <w:t xml:space="preserve">Coding </w:t>
      </w:r>
      <w:r w:rsidRPr="00F659BC">
        <w:rPr>
          <w:rFonts w:hint="eastAsia"/>
          <w:b/>
        </w:rPr>
        <w:t>H</w:t>
      </w:r>
      <w:r w:rsidR="006916ED">
        <w:rPr>
          <w:b/>
        </w:rPr>
        <w:t>W</w:t>
      </w:r>
      <w:r w:rsidRPr="00F659BC">
        <w:rPr>
          <w:rFonts w:hint="eastAsia"/>
          <w:b/>
        </w:rPr>
        <w:t xml:space="preserve"> #</w:t>
      </w:r>
      <w:r w:rsidR="00A423DE">
        <w:rPr>
          <w:b/>
        </w:rPr>
        <w:t>5</w:t>
      </w:r>
      <w:r w:rsidRPr="00F659BC">
        <w:rPr>
          <w:rFonts w:hint="eastAsia"/>
          <w:b/>
        </w:rPr>
        <w:t xml:space="preserve"> </w:t>
      </w:r>
      <w:r w:rsidR="000E3081">
        <w:rPr>
          <w:b/>
        </w:rPr>
        <w:t xml:space="preserve">– Graphs </w:t>
      </w:r>
      <w:r w:rsidRPr="00F659BC">
        <w:rPr>
          <w:rFonts w:hint="eastAsia"/>
          <w:b/>
        </w:rPr>
        <w:t xml:space="preserve">(Chapter </w:t>
      </w:r>
      <w:r w:rsidR="000E3081">
        <w:rPr>
          <w:b/>
        </w:rPr>
        <w:t>6</w:t>
      </w:r>
      <w:r w:rsidRPr="00F659BC">
        <w:rPr>
          <w:rFonts w:hint="eastAsia"/>
          <w:b/>
        </w:rPr>
        <w:t xml:space="preserve">) </w:t>
      </w:r>
    </w:p>
    <w:p w14:paraId="52E2DF27" w14:textId="77777777" w:rsidR="00D74875" w:rsidRPr="00F659BC" w:rsidRDefault="00D74875" w:rsidP="00D74875">
      <w:pPr>
        <w:rPr>
          <w:b/>
        </w:rPr>
      </w:pPr>
      <w:r w:rsidRPr="00F659BC">
        <w:rPr>
          <w:rFonts w:hint="eastAsia"/>
          <w:b/>
        </w:rPr>
        <w:t xml:space="preserve">due date </w:t>
      </w:r>
      <w:r w:rsidR="000E3081">
        <w:rPr>
          <w:b/>
        </w:rPr>
        <w:t>6</w:t>
      </w:r>
      <w:r w:rsidRPr="00F659BC">
        <w:rPr>
          <w:rFonts w:hint="eastAsia"/>
          <w:b/>
        </w:rPr>
        <w:t>/</w:t>
      </w:r>
      <w:r w:rsidR="00C525AF">
        <w:rPr>
          <w:b/>
        </w:rPr>
        <w:t>9</w:t>
      </w:r>
      <w:r w:rsidRPr="00F659BC">
        <w:rPr>
          <w:rFonts w:hint="eastAsia"/>
          <w:b/>
        </w:rPr>
        <w:t>/</w:t>
      </w:r>
      <w:r w:rsidRPr="00F659BC">
        <w:rPr>
          <w:b/>
        </w:rPr>
        <w:t>20</w:t>
      </w:r>
      <w:r>
        <w:rPr>
          <w:b/>
        </w:rPr>
        <w:t>2</w:t>
      </w:r>
      <w:r w:rsidR="00C525AF">
        <w:rPr>
          <w:b/>
        </w:rPr>
        <w:t>4 (Sun.)</w:t>
      </w:r>
      <w:r w:rsidR="002400C7">
        <w:rPr>
          <w:b/>
        </w:rPr>
        <w:t>, 23:59</w:t>
      </w:r>
    </w:p>
    <w:p w14:paraId="6497C869" w14:textId="77777777" w:rsidR="00292313" w:rsidRDefault="00292313" w:rsidP="00292313">
      <w:r>
        <w:t>You should submit:</w:t>
      </w:r>
    </w:p>
    <w:p w14:paraId="2DF05DE8" w14:textId="77777777" w:rsidR="00292313" w:rsidRPr="00C00859" w:rsidRDefault="00292313" w:rsidP="00292313">
      <w:r w:rsidRPr="00C00859">
        <w:t xml:space="preserve">(a) All your source codes </w:t>
      </w:r>
      <w:r>
        <w:t>(</w:t>
      </w:r>
      <w:r w:rsidRPr="00C00859">
        <w:t>C++ file).</w:t>
      </w:r>
    </w:p>
    <w:p w14:paraId="794F471F" w14:textId="77777777" w:rsidR="00292313" w:rsidRDefault="00292313" w:rsidP="00292313">
      <w:r w:rsidRPr="00C00859">
        <w:t>(b) Show the execution trace of your program</w:t>
      </w:r>
      <w:r>
        <w:t xml:space="preserve">, i.e., write a client main() to demonstrate all functions you designed using example data. </w:t>
      </w:r>
    </w:p>
    <w:p w14:paraId="71687927" w14:textId="77777777" w:rsidR="00292313" w:rsidRDefault="00292313" w:rsidP="00292313"/>
    <w:p w14:paraId="4FFCC7FA" w14:textId="77777777" w:rsidR="004F5644" w:rsidRDefault="00292313" w:rsidP="00292313">
      <w:r w:rsidRPr="007C5515">
        <w:t xml:space="preserve">Submit your homework before the deadline (midnight of </w:t>
      </w:r>
      <w:r>
        <w:t>6</w:t>
      </w:r>
      <w:r w:rsidRPr="007C5515">
        <w:t>/</w:t>
      </w:r>
      <w:r w:rsidR="000E2CAF">
        <w:t>9</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w:t>
      </w:r>
      <w:r>
        <w:t xml:space="preserve"> </w:t>
      </w:r>
      <w:r w:rsidRPr="007C5515">
        <w:rPr>
          <w:color w:val="FF0000"/>
        </w:rPr>
        <w:t>ZERO score</w:t>
      </w:r>
      <w:r>
        <w:rPr>
          <w:color w:val="FF0000"/>
        </w:rPr>
        <w:t xml:space="preserve"> on both parties and</w:t>
      </w:r>
      <w:r w:rsidRPr="007C5515">
        <w:t xml:space="preserve"> </w:t>
      </w:r>
      <w:r w:rsidRPr="007C5515">
        <w:rPr>
          <w:color w:val="FF0000"/>
        </w:rPr>
        <w:t>SERIOUS consequences</w:t>
      </w:r>
      <w:r w:rsidRPr="007C5515">
        <w:t>.</w:t>
      </w:r>
    </w:p>
    <w:p w14:paraId="2F909092" w14:textId="22AF065B" w:rsidR="007B6E0C" w:rsidRDefault="007B6E0C" w:rsidP="00031267">
      <w:pPr>
        <w:ind w:left="360"/>
      </w:pPr>
      <w:r>
        <w:t xml:space="preserve">      </w:t>
      </w:r>
      <w:r w:rsidR="00F83C6B">
        <w:rPr>
          <w:rFonts w:ascii="細明體" w:hAnsi="細明體" w:hint="eastAsia"/>
        </w:rPr>
        <w:t>∞</w:t>
      </w:r>
    </w:p>
    <w:p w14:paraId="58070735" w14:textId="77777777" w:rsidR="006916ED" w:rsidRDefault="00F43F44" w:rsidP="00046147">
      <w:pPr>
        <w:pStyle w:val="a8"/>
        <w:numPr>
          <w:ilvl w:val="0"/>
          <w:numId w:val="2"/>
        </w:numPr>
        <w:ind w:leftChars="0"/>
      </w:pPr>
      <w:r>
        <w:t>(</w:t>
      </w:r>
      <w:r w:rsidR="002D152E">
        <w:t>4</w:t>
      </w:r>
      <w:r>
        <w:t xml:space="preserve">0%) </w:t>
      </w:r>
    </w:p>
    <w:p w14:paraId="20AC51C0" w14:textId="77777777" w:rsidR="00E1189D" w:rsidRPr="00E1189D" w:rsidRDefault="00E1189D" w:rsidP="00E1189D">
      <w:pPr>
        <w:rPr>
          <w:szCs w:val="24"/>
        </w:rPr>
      </w:pPr>
      <w:r w:rsidRPr="00E1189D">
        <w:rPr>
          <w:color w:val="0000CC"/>
          <w:szCs w:val="24"/>
        </w:rPr>
        <w:t>Graph</w:t>
      </w:r>
      <w:r w:rsidR="00A73D6F">
        <w:rPr>
          <w:color w:val="0000CC"/>
          <w:szCs w:val="24"/>
        </w:rPr>
        <w:t xml:space="preserve"> </w:t>
      </w:r>
      <w:r w:rsidRPr="00E1189D">
        <w:rPr>
          <w:color w:val="0000CC"/>
          <w:szCs w:val="24"/>
        </w:rPr>
        <w:t xml:space="preserve">(linked adjacency list), BFS, DFS, connected components, Computing </w:t>
      </w:r>
      <w:proofErr w:type="spellStart"/>
      <w:r w:rsidRPr="00E1189D">
        <w:rPr>
          <w:color w:val="0000CC"/>
          <w:szCs w:val="24"/>
        </w:rPr>
        <w:t>dfn</w:t>
      </w:r>
      <w:proofErr w:type="spellEnd"/>
      <w:r w:rsidRPr="00E1189D">
        <w:rPr>
          <w:color w:val="0000CC"/>
          <w:szCs w:val="24"/>
        </w:rPr>
        <w:t xml:space="preserve"> and low</w:t>
      </w:r>
      <w:r w:rsidRPr="00E1189D">
        <w:rPr>
          <w:szCs w:val="24"/>
        </w:rPr>
        <w:t>:</w:t>
      </w:r>
    </w:p>
    <w:p w14:paraId="0DC8EFE5" w14:textId="77777777" w:rsidR="00E1189D" w:rsidRDefault="00E1189D" w:rsidP="00E1189D">
      <w:pPr>
        <w:pStyle w:val="a8"/>
        <w:ind w:leftChars="0" w:left="0"/>
        <w:rPr>
          <w:szCs w:val="24"/>
        </w:rPr>
      </w:pPr>
      <w:r>
        <w:rPr>
          <w:szCs w:val="24"/>
        </w:rPr>
        <w:t>Write a C++ program to perform the following basic graph functions:</w:t>
      </w:r>
      <w:r w:rsidR="00292313">
        <w:rPr>
          <w:szCs w:val="24"/>
        </w:rPr>
        <w:t xml:space="preserve"> (a</w:t>
      </w:r>
      <w:r w:rsidR="00292313">
        <w:rPr>
          <w:rFonts w:hint="eastAsia"/>
          <w:szCs w:val="24"/>
        </w:rPr>
        <w:t>ssume the graph is represented</w:t>
      </w:r>
      <w:r w:rsidR="00292313">
        <w:rPr>
          <w:szCs w:val="24"/>
        </w:rPr>
        <w:t xml:space="preserve"> using linked adjacency list.)</w:t>
      </w:r>
    </w:p>
    <w:p w14:paraId="70A7E00E" w14:textId="77777777" w:rsidR="00E1189D" w:rsidRPr="00E1189D" w:rsidRDefault="00E1189D" w:rsidP="00E1189D">
      <w:pPr>
        <w:pStyle w:val="a8"/>
        <w:numPr>
          <w:ilvl w:val="0"/>
          <w:numId w:val="13"/>
        </w:numPr>
        <w:ind w:leftChars="0"/>
        <w:rPr>
          <w:szCs w:val="24"/>
        </w:rPr>
      </w:pPr>
      <w:r w:rsidRPr="00E1189D">
        <w:rPr>
          <w:szCs w:val="24"/>
        </w:rPr>
        <w:t>BFS(v) (Prog. 6.2) (v: starting vertex. You need to output the vertices visited in BFS order)</w:t>
      </w:r>
    </w:p>
    <w:p w14:paraId="734B7E4E" w14:textId="77777777" w:rsidR="00E1189D" w:rsidRPr="00E1189D" w:rsidRDefault="00E1189D" w:rsidP="00E1189D">
      <w:pPr>
        <w:pStyle w:val="a8"/>
        <w:numPr>
          <w:ilvl w:val="0"/>
          <w:numId w:val="13"/>
        </w:numPr>
        <w:ind w:leftChars="0"/>
        <w:rPr>
          <w:szCs w:val="24"/>
        </w:rPr>
      </w:pPr>
      <w:r w:rsidRPr="00E1189D">
        <w:rPr>
          <w:szCs w:val="24"/>
        </w:rPr>
        <w:t xml:space="preserve">DFS(v) (Prog. 6.1) (v: starting vertex. You need to output the vertices visited in DFS order) </w:t>
      </w:r>
    </w:p>
    <w:p w14:paraId="3239750A" w14:textId="77777777" w:rsidR="00E1189D" w:rsidRPr="00E1189D" w:rsidRDefault="00E1189D" w:rsidP="00E1189D">
      <w:pPr>
        <w:pStyle w:val="a8"/>
        <w:numPr>
          <w:ilvl w:val="0"/>
          <w:numId w:val="13"/>
        </w:numPr>
        <w:ind w:leftChars="0"/>
        <w:rPr>
          <w:szCs w:val="24"/>
        </w:rPr>
      </w:pPr>
      <w:r w:rsidRPr="00E1189D">
        <w:rPr>
          <w:szCs w:val="24"/>
        </w:rPr>
        <w:t xml:space="preserve">Component() (Prog. 6.3 where </w:t>
      </w:r>
      <w:proofErr w:type="spellStart"/>
      <w:r w:rsidRPr="00E1189D">
        <w:rPr>
          <w:szCs w:val="24"/>
        </w:rPr>
        <w:t>OutputNewComponent</w:t>
      </w:r>
      <w:proofErr w:type="spellEnd"/>
      <w:r w:rsidRPr="00E1189D">
        <w:rPr>
          <w:szCs w:val="24"/>
        </w:rPr>
        <w:t xml:space="preserve">() can be simplified to just output the vertices of the component) </w:t>
      </w:r>
    </w:p>
    <w:p w14:paraId="614BE077" w14:textId="77777777" w:rsidR="00E1189D" w:rsidRPr="00E1189D" w:rsidRDefault="00E1189D" w:rsidP="00E1189D">
      <w:pPr>
        <w:pStyle w:val="a8"/>
        <w:numPr>
          <w:ilvl w:val="0"/>
          <w:numId w:val="13"/>
        </w:numPr>
        <w:ind w:leftChars="0"/>
        <w:rPr>
          <w:szCs w:val="24"/>
        </w:rPr>
      </w:pPr>
      <w:proofErr w:type="spellStart"/>
      <w:r w:rsidRPr="00E1189D">
        <w:rPr>
          <w:szCs w:val="24"/>
        </w:rPr>
        <w:t>DfnLow</w:t>
      </w:r>
      <w:proofErr w:type="spellEnd"/>
      <w:r w:rsidRPr="00E1189D">
        <w:rPr>
          <w:szCs w:val="24"/>
        </w:rPr>
        <w:t>() (Prog. 6.4</w:t>
      </w:r>
      <w:r w:rsidR="000E2CAF">
        <w:rPr>
          <w:szCs w:val="24"/>
        </w:rPr>
        <w:t>, 6.5</w:t>
      </w:r>
      <w:r w:rsidRPr="00E1189D">
        <w:rPr>
          <w:szCs w:val="24"/>
        </w:rPr>
        <w:t xml:space="preserve">) (Display the computed </w:t>
      </w:r>
      <w:proofErr w:type="spellStart"/>
      <w:r w:rsidRPr="00E1189D">
        <w:rPr>
          <w:szCs w:val="24"/>
        </w:rPr>
        <w:t>dfn</w:t>
      </w:r>
      <w:proofErr w:type="spellEnd"/>
      <w:r w:rsidRPr="00E1189D">
        <w:rPr>
          <w:szCs w:val="24"/>
        </w:rPr>
        <w:t>[</w:t>
      </w:r>
      <w:proofErr w:type="spellStart"/>
      <w:r w:rsidRPr="00E1189D">
        <w:rPr>
          <w:szCs w:val="24"/>
        </w:rPr>
        <w:t>i</w:t>
      </w:r>
      <w:proofErr w:type="spellEnd"/>
      <w:r w:rsidRPr="00E1189D">
        <w:rPr>
          <w:szCs w:val="24"/>
        </w:rPr>
        <w:t>] and low[</w:t>
      </w:r>
      <w:proofErr w:type="spellStart"/>
      <w:r w:rsidRPr="00E1189D">
        <w:rPr>
          <w:szCs w:val="24"/>
        </w:rPr>
        <w:t>i</w:t>
      </w:r>
      <w:proofErr w:type="spellEnd"/>
      <w:r w:rsidRPr="00E1189D">
        <w:rPr>
          <w:szCs w:val="24"/>
        </w:rPr>
        <w:t xml:space="preserve">] of the </w:t>
      </w:r>
      <w:proofErr w:type="gramStart"/>
      <w:r w:rsidRPr="00E1189D">
        <w:rPr>
          <w:szCs w:val="24"/>
        </w:rPr>
        <w:t>graph</w:t>
      </w:r>
      <w:proofErr w:type="gramEnd"/>
      <w:r w:rsidR="000E2CAF">
        <w:rPr>
          <w:szCs w:val="24"/>
        </w:rPr>
        <w:t xml:space="preserve"> and the articulation points found</w:t>
      </w:r>
      <w:r w:rsidRPr="00E1189D">
        <w:rPr>
          <w:szCs w:val="24"/>
        </w:rPr>
        <w:t xml:space="preserve">) on a linked adjacency list based graph. Add whatever you think necessary to your class Graph to implement the required functions, e.g., setup functions for setting up various graphs required. </w:t>
      </w:r>
    </w:p>
    <w:p w14:paraId="36EF1B49" w14:textId="77777777" w:rsidR="00E1189D" w:rsidRDefault="00E1189D" w:rsidP="00E1189D">
      <w:pPr>
        <w:rPr>
          <w:szCs w:val="24"/>
        </w:rPr>
      </w:pPr>
      <w:r w:rsidRPr="008A1908">
        <w:rPr>
          <w:color w:val="FF0000"/>
          <w:szCs w:val="24"/>
        </w:rPr>
        <w:t>Show your results</w:t>
      </w:r>
      <w:r w:rsidRPr="00977AC1">
        <w:rPr>
          <w:szCs w:val="24"/>
        </w:rPr>
        <w:t xml:space="preserve"> using </w:t>
      </w:r>
      <w:r>
        <w:rPr>
          <w:szCs w:val="24"/>
        </w:rPr>
        <w:t xml:space="preserve">the following </w:t>
      </w:r>
      <w:r w:rsidRPr="00977AC1">
        <w:rPr>
          <w:color w:val="FF0000"/>
          <w:szCs w:val="24"/>
        </w:rPr>
        <w:t>three graphs</w:t>
      </w:r>
      <w:r w:rsidRPr="00977AC1">
        <w:rPr>
          <w:szCs w:val="24"/>
        </w:rPr>
        <w:t xml:space="preserve"> </w:t>
      </w:r>
      <w:r>
        <w:rPr>
          <w:szCs w:val="24"/>
        </w:rPr>
        <w:t>(</w:t>
      </w:r>
      <w:r w:rsidRPr="00E37343">
        <w:rPr>
          <w:i/>
          <w:szCs w:val="24"/>
        </w:rPr>
        <w:t>G</w:t>
      </w:r>
      <w:r w:rsidRPr="00E37343">
        <w:rPr>
          <w:szCs w:val="24"/>
          <w:vertAlign w:val="subscript"/>
        </w:rPr>
        <w:t>1</w:t>
      </w:r>
      <w:r>
        <w:rPr>
          <w:szCs w:val="24"/>
        </w:rPr>
        <w:t xml:space="preserve">, </w:t>
      </w:r>
      <w:r w:rsidRPr="00E37343">
        <w:rPr>
          <w:i/>
          <w:szCs w:val="24"/>
        </w:rPr>
        <w:t>G</w:t>
      </w:r>
      <w:r w:rsidRPr="00E37343">
        <w:rPr>
          <w:szCs w:val="24"/>
          <w:vertAlign w:val="subscript"/>
        </w:rPr>
        <w:t>2</w:t>
      </w:r>
      <w:r>
        <w:rPr>
          <w:szCs w:val="24"/>
        </w:rPr>
        <w:t xml:space="preserve">, and </w:t>
      </w:r>
      <w:r w:rsidRPr="00E37343">
        <w:rPr>
          <w:i/>
          <w:szCs w:val="24"/>
        </w:rPr>
        <w:t>G</w:t>
      </w:r>
      <w:r w:rsidRPr="00E37343">
        <w:rPr>
          <w:szCs w:val="24"/>
          <w:vertAlign w:val="subscript"/>
        </w:rPr>
        <w:t>3</w:t>
      </w:r>
      <w:r>
        <w:rPr>
          <w:szCs w:val="24"/>
        </w:rPr>
        <w:t xml:space="preserve">) </w:t>
      </w:r>
      <w:r w:rsidRPr="00977AC1">
        <w:rPr>
          <w:szCs w:val="24"/>
        </w:rPr>
        <w:t xml:space="preserve">in your program. </w:t>
      </w:r>
      <w:r>
        <w:rPr>
          <w:szCs w:val="24"/>
        </w:rPr>
        <w:t xml:space="preserve">The main() would contain similar codes segment shown below. BFS and DFS should start from 3 vertices: 0, 3, 7, respectively as shown in the code segment. </w:t>
      </w:r>
    </w:p>
    <w:p w14:paraId="0DF68222" w14:textId="77777777" w:rsidR="00E1189D" w:rsidRPr="00977AC1" w:rsidRDefault="00E1189D" w:rsidP="00E1189D">
      <w:pPr>
        <w:ind w:left="360"/>
        <w:rPr>
          <w:szCs w:val="24"/>
        </w:rPr>
      </w:pPr>
    </w:p>
    <w:p w14:paraId="44EB182F" w14:textId="77777777" w:rsidR="00E1189D" w:rsidRPr="00977AC1" w:rsidRDefault="00E1189D" w:rsidP="00E1189D">
      <w:pPr>
        <w:ind w:left="840"/>
        <w:rPr>
          <w:szCs w:val="24"/>
        </w:rPr>
      </w:pPr>
      <w:r w:rsidRPr="00977AC1">
        <w:rPr>
          <w:szCs w:val="24"/>
        </w:rPr>
        <w:t>Graph g1(8),g2(8),g3(10);</w:t>
      </w:r>
    </w:p>
    <w:p w14:paraId="0A0BA802" w14:textId="77777777" w:rsidR="00E1189D" w:rsidRPr="00977AC1" w:rsidRDefault="00E1189D" w:rsidP="00E1189D">
      <w:pPr>
        <w:ind w:left="360"/>
        <w:rPr>
          <w:szCs w:val="24"/>
        </w:rPr>
      </w:pPr>
      <w:r w:rsidRPr="00977AC1">
        <w:rPr>
          <w:szCs w:val="24"/>
        </w:rPr>
        <w:t xml:space="preserve">    g1.Setup</w:t>
      </w:r>
      <w:r>
        <w:rPr>
          <w:szCs w:val="24"/>
        </w:rPr>
        <w:t>1</w:t>
      </w:r>
      <w:r w:rsidRPr="00977AC1">
        <w:rPr>
          <w:szCs w:val="24"/>
        </w:rPr>
        <w:t>();</w:t>
      </w:r>
    </w:p>
    <w:p w14:paraId="7C38FB89" w14:textId="77777777" w:rsidR="00E1189D" w:rsidRPr="00977AC1" w:rsidRDefault="00E1189D" w:rsidP="00E1189D">
      <w:pPr>
        <w:ind w:left="360"/>
        <w:rPr>
          <w:szCs w:val="24"/>
        </w:rPr>
      </w:pPr>
      <w:r w:rsidRPr="00977AC1">
        <w:rPr>
          <w:szCs w:val="24"/>
        </w:rPr>
        <w:t xml:space="preserve">    //BFS</w:t>
      </w:r>
    </w:p>
    <w:p w14:paraId="3116BA6B" w14:textId="77777777" w:rsidR="00E1189D" w:rsidRPr="00977AC1" w:rsidRDefault="00E1189D" w:rsidP="00E1189D">
      <w:pPr>
        <w:ind w:left="360"/>
        <w:rPr>
          <w:szCs w:val="24"/>
        </w:rPr>
      </w:pPr>
      <w:r w:rsidRPr="00977AC1">
        <w:rPr>
          <w:szCs w:val="24"/>
        </w:rPr>
        <w:t xml:space="preserve">    g1.BFS(0);</w:t>
      </w:r>
    </w:p>
    <w:p w14:paraId="4FFA7A41" w14:textId="77777777" w:rsidR="00E1189D" w:rsidRPr="00977AC1" w:rsidRDefault="00E1189D" w:rsidP="00E1189D">
      <w:pPr>
        <w:ind w:left="360"/>
        <w:rPr>
          <w:szCs w:val="24"/>
        </w:rPr>
      </w:pPr>
      <w:r w:rsidRPr="00977AC1">
        <w:rPr>
          <w:szCs w:val="24"/>
        </w:rPr>
        <w:t xml:space="preserve">    g1.BFS(3);</w:t>
      </w:r>
    </w:p>
    <w:p w14:paraId="5730F238" w14:textId="77777777" w:rsidR="00E1189D" w:rsidRPr="00977AC1" w:rsidRDefault="00E1189D" w:rsidP="00E1189D">
      <w:pPr>
        <w:ind w:left="360"/>
        <w:rPr>
          <w:szCs w:val="24"/>
        </w:rPr>
      </w:pPr>
      <w:r w:rsidRPr="00977AC1">
        <w:rPr>
          <w:szCs w:val="24"/>
        </w:rPr>
        <w:t xml:space="preserve">    g1.BFS(7);</w:t>
      </w:r>
    </w:p>
    <w:p w14:paraId="0BC929AF" w14:textId="77777777" w:rsidR="00E1189D" w:rsidRPr="00977AC1" w:rsidRDefault="00E1189D" w:rsidP="00E1189D">
      <w:pPr>
        <w:ind w:left="360"/>
        <w:rPr>
          <w:szCs w:val="24"/>
        </w:rPr>
      </w:pPr>
      <w:r w:rsidRPr="00977AC1">
        <w:rPr>
          <w:szCs w:val="24"/>
        </w:rPr>
        <w:t xml:space="preserve">    //DFS</w:t>
      </w:r>
    </w:p>
    <w:p w14:paraId="3F50E229" w14:textId="77777777" w:rsidR="00E1189D" w:rsidRPr="00977AC1" w:rsidRDefault="00E1189D" w:rsidP="00E1189D">
      <w:pPr>
        <w:ind w:left="360"/>
        <w:rPr>
          <w:szCs w:val="24"/>
        </w:rPr>
      </w:pPr>
      <w:r w:rsidRPr="00977AC1">
        <w:rPr>
          <w:szCs w:val="24"/>
        </w:rPr>
        <w:t xml:space="preserve">    g1.DFS(0);</w:t>
      </w:r>
    </w:p>
    <w:p w14:paraId="1D011298" w14:textId="77777777" w:rsidR="00E1189D" w:rsidRPr="00977AC1" w:rsidRDefault="00E1189D" w:rsidP="00E1189D">
      <w:pPr>
        <w:ind w:left="360"/>
        <w:rPr>
          <w:szCs w:val="24"/>
        </w:rPr>
      </w:pPr>
      <w:r w:rsidRPr="00977AC1">
        <w:rPr>
          <w:szCs w:val="24"/>
        </w:rPr>
        <w:t xml:space="preserve">    g1.DFS(3);</w:t>
      </w:r>
    </w:p>
    <w:p w14:paraId="4D330093" w14:textId="77777777" w:rsidR="00E1189D" w:rsidRPr="00977AC1" w:rsidRDefault="00E1189D" w:rsidP="00E1189D">
      <w:pPr>
        <w:ind w:left="360"/>
        <w:rPr>
          <w:szCs w:val="24"/>
        </w:rPr>
      </w:pPr>
      <w:r w:rsidRPr="00977AC1">
        <w:rPr>
          <w:szCs w:val="24"/>
        </w:rPr>
        <w:t xml:space="preserve">    g1.DFS(7);</w:t>
      </w:r>
    </w:p>
    <w:p w14:paraId="38A9D973" w14:textId="77777777" w:rsidR="00E1189D" w:rsidRPr="00977AC1" w:rsidRDefault="00E1189D" w:rsidP="00E1189D">
      <w:pPr>
        <w:ind w:left="360"/>
        <w:rPr>
          <w:szCs w:val="24"/>
        </w:rPr>
      </w:pPr>
      <w:r>
        <w:rPr>
          <w:rFonts w:hint="eastAsia"/>
          <w:szCs w:val="24"/>
        </w:rPr>
        <w:t xml:space="preserve">    //Components &amp; </w:t>
      </w:r>
      <w:proofErr w:type="spellStart"/>
      <w:r>
        <w:rPr>
          <w:rFonts w:hint="eastAsia"/>
          <w:szCs w:val="24"/>
        </w:rPr>
        <w:t>DfnLow</w:t>
      </w:r>
      <w:proofErr w:type="spellEnd"/>
    </w:p>
    <w:p w14:paraId="6707E6A5" w14:textId="77777777" w:rsidR="00E1189D" w:rsidRPr="00977AC1" w:rsidRDefault="00E1189D" w:rsidP="00E1189D">
      <w:pPr>
        <w:ind w:left="360"/>
        <w:rPr>
          <w:szCs w:val="24"/>
        </w:rPr>
      </w:pPr>
      <w:r w:rsidRPr="00977AC1">
        <w:rPr>
          <w:szCs w:val="24"/>
        </w:rPr>
        <w:lastRenderedPageBreak/>
        <w:t xml:space="preserve">    g1.Components();</w:t>
      </w:r>
    </w:p>
    <w:p w14:paraId="352827ED" w14:textId="77777777" w:rsidR="00E1189D" w:rsidRPr="00977AC1" w:rsidRDefault="00E1189D" w:rsidP="00E1189D">
      <w:pPr>
        <w:ind w:left="360"/>
        <w:rPr>
          <w:szCs w:val="24"/>
        </w:rPr>
      </w:pPr>
      <w:r w:rsidRPr="00977AC1">
        <w:rPr>
          <w:szCs w:val="24"/>
        </w:rPr>
        <w:t xml:space="preserve">    g1.DfnLow(3);</w:t>
      </w:r>
    </w:p>
    <w:p w14:paraId="60907CB9" w14:textId="77777777" w:rsidR="00E1189D" w:rsidRPr="00991175" w:rsidRDefault="00E1189D" w:rsidP="00E1189D">
      <w:pPr>
        <w:spacing w:beforeLines="50" w:before="180" w:afterLines="50" w:after="180"/>
      </w:pPr>
      <w:r w:rsidRPr="00991175">
        <w:object w:dxaOrig="5190" w:dyaOrig="2820" w14:anchorId="1BCE3E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5pt;height:128.25pt" o:ole="">
            <v:imagedata r:id="rId7" o:title=""/>
          </v:shape>
          <o:OLEObject Type="Embed" ProgID="Visio.Drawing.11" ShapeID="_x0000_i1025" DrawAspect="Content" ObjectID="_1779049038" r:id="rId8"/>
        </w:object>
      </w:r>
      <w:r>
        <w:t xml:space="preserve">  </w:t>
      </w:r>
      <w:r w:rsidRPr="00991175">
        <w:object w:dxaOrig="4275" w:dyaOrig="3480" w14:anchorId="52360C57">
          <v:shape id="_x0000_i1026" type="#_x0000_t75" style="width:193.5pt;height:157.5pt" o:ole="">
            <v:imagedata r:id="rId9" o:title=""/>
          </v:shape>
          <o:OLEObject Type="Embed" ProgID="Visio.Drawing.11" ShapeID="_x0000_i1026" DrawAspect="Content" ObjectID="_1779049039" r:id="rId10"/>
        </w:object>
      </w:r>
    </w:p>
    <w:p w14:paraId="220DA5F1" w14:textId="77777777" w:rsidR="00E1189D" w:rsidRPr="00991175" w:rsidRDefault="00E1189D" w:rsidP="00E1189D">
      <w:pPr>
        <w:spacing w:beforeLines="50" w:before="180" w:afterLines="50" w:after="180"/>
      </w:pPr>
    </w:p>
    <w:p w14:paraId="00A3D523" w14:textId="77777777" w:rsidR="00E1189D" w:rsidRPr="00991175" w:rsidRDefault="00E1189D" w:rsidP="00E1189D">
      <w:pPr>
        <w:spacing w:beforeLines="50" w:before="180" w:afterLines="50" w:after="180"/>
      </w:pPr>
      <w:r w:rsidRPr="00991175">
        <w:object w:dxaOrig="2595" w:dyaOrig="2415" w14:anchorId="7E843434">
          <v:shape id="_x0000_i1027" type="#_x0000_t75" style="width:129.75pt;height:120.75pt" o:ole="">
            <v:imagedata r:id="rId11" o:title=""/>
          </v:shape>
          <o:OLEObject Type="Embed" ProgID="Visio.Drawing.11" ShapeID="_x0000_i1027" DrawAspect="Content" ObjectID="_1779049040" r:id="rId12"/>
        </w:object>
      </w:r>
    </w:p>
    <w:p w14:paraId="2834573D" w14:textId="16B571A6" w:rsidR="000E3081" w:rsidRDefault="008020F7" w:rsidP="000E3081">
      <w:pPr>
        <w:pStyle w:val="a8"/>
        <w:ind w:leftChars="0" w:left="360"/>
      </w:pPr>
      <w:r w:rsidRPr="008020F7">
        <w:lastRenderedPageBreak/>
        <w:drawing>
          <wp:inline distT="0" distB="0" distL="0" distR="0" wp14:anchorId="1EF46C15" wp14:editId="3BF93DE9">
            <wp:extent cx="2120752" cy="4162425"/>
            <wp:effectExtent l="0" t="0" r="0" b="0"/>
            <wp:docPr id="297506017" name="圖片 1" descr="一張含有 文字, 螢幕擷取畫面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506017" name="圖片 1" descr="一張含有 文字, 螢幕擷取畫面 的圖片&#10;&#10;自動產生的描述"/>
                    <pic:cNvPicPr/>
                  </pic:nvPicPr>
                  <pic:blipFill>
                    <a:blip r:embed="rId13"/>
                    <a:stretch>
                      <a:fillRect/>
                    </a:stretch>
                  </pic:blipFill>
                  <pic:spPr>
                    <a:xfrm>
                      <a:off x="0" y="0"/>
                      <a:ext cx="2122623" cy="4166098"/>
                    </a:xfrm>
                    <a:prstGeom prst="rect">
                      <a:avLst/>
                    </a:prstGeom>
                  </pic:spPr>
                </pic:pic>
              </a:graphicData>
            </a:graphic>
          </wp:inline>
        </w:drawing>
      </w:r>
      <w:r w:rsidRPr="008020F7">
        <w:drawing>
          <wp:inline distT="0" distB="0" distL="0" distR="0" wp14:anchorId="49D5B3F6" wp14:editId="4F5FBAC0">
            <wp:extent cx="2361140" cy="4162425"/>
            <wp:effectExtent l="0" t="0" r="1270" b="0"/>
            <wp:docPr id="2041890579" name="圖片 1" descr="一張含有 文字, 螢幕擷取畫面, 字型, 設計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1890579" name="圖片 1" descr="一張含有 文字, 螢幕擷取畫面, 字型, 設計 的圖片&#10;&#10;自動產生的描述"/>
                    <pic:cNvPicPr/>
                  </pic:nvPicPr>
                  <pic:blipFill>
                    <a:blip r:embed="rId14"/>
                    <a:stretch>
                      <a:fillRect/>
                    </a:stretch>
                  </pic:blipFill>
                  <pic:spPr>
                    <a:xfrm>
                      <a:off x="0" y="0"/>
                      <a:ext cx="2382749" cy="4200519"/>
                    </a:xfrm>
                    <a:prstGeom prst="rect">
                      <a:avLst/>
                    </a:prstGeom>
                  </pic:spPr>
                </pic:pic>
              </a:graphicData>
            </a:graphic>
          </wp:inline>
        </w:drawing>
      </w:r>
    </w:p>
    <w:p w14:paraId="70FA6351" w14:textId="4CBB695A" w:rsidR="008020F7" w:rsidRDefault="008020F7" w:rsidP="000E3081">
      <w:pPr>
        <w:pStyle w:val="a8"/>
        <w:ind w:leftChars="0" w:left="360"/>
      </w:pPr>
      <w:r w:rsidRPr="008020F7">
        <w:drawing>
          <wp:inline distT="0" distB="0" distL="0" distR="0" wp14:anchorId="4CC57A09" wp14:editId="1275148B">
            <wp:extent cx="3765121" cy="4352926"/>
            <wp:effectExtent l="0" t="0" r="6985" b="0"/>
            <wp:docPr id="1543562134" name="圖片 1" descr="一張含有 文字, 螢幕擷取畫面, 字型, 黑與白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3562134" name="圖片 1" descr="一張含有 文字, 螢幕擷取畫面, 字型, 黑與白 的圖片&#10;&#10;自動產生的描述"/>
                    <pic:cNvPicPr/>
                  </pic:nvPicPr>
                  <pic:blipFill>
                    <a:blip r:embed="rId15"/>
                    <a:stretch>
                      <a:fillRect/>
                    </a:stretch>
                  </pic:blipFill>
                  <pic:spPr>
                    <a:xfrm>
                      <a:off x="0" y="0"/>
                      <a:ext cx="3766546" cy="4354574"/>
                    </a:xfrm>
                    <a:prstGeom prst="rect">
                      <a:avLst/>
                    </a:prstGeom>
                  </pic:spPr>
                </pic:pic>
              </a:graphicData>
            </a:graphic>
          </wp:inline>
        </w:drawing>
      </w:r>
    </w:p>
    <w:p w14:paraId="7B03897D" w14:textId="77777777" w:rsidR="000E3081" w:rsidRDefault="000E3081" w:rsidP="000E3081">
      <w:pPr>
        <w:pStyle w:val="a8"/>
        <w:numPr>
          <w:ilvl w:val="0"/>
          <w:numId w:val="2"/>
        </w:numPr>
        <w:ind w:leftChars="0"/>
      </w:pPr>
      <w:r>
        <w:lastRenderedPageBreak/>
        <w:t>(</w:t>
      </w:r>
      <w:r w:rsidR="002D152E">
        <w:t>3</w:t>
      </w:r>
      <w:r w:rsidR="00CF34F4">
        <w:t>0</w:t>
      </w:r>
      <w:r>
        <w:t xml:space="preserve">%) </w:t>
      </w:r>
    </w:p>
    <w:p w14:paraId="51BE6CF1" w14:textId="77777777" w:rsidR="00E1189D" w:rsidRPr="00E1189D" w:rsidRDefault="00E1189D" w:rsidP="00E1189D">
      <w:pPr>
        <w:rPr>
          <w:szCs w:val="24"/>
        </w:rPr>
      </w:pPr>
      <w:r w:rsidRPr="00E1189D">
        <w:rPr>
          <w:rFonts w:hint="eastAsia"/>
          <w:color w:val="0000CC"/>
          <w:szCs w:val="24"/>
        </w:rPr>
        <w:t>Shortest paths</w:t>
      </w:r>
      <w:r w:rsidRPr="00E1189D">
        <w:rPr>
          <w:szCs w:val="24"/>
        </w:rPr>
        <w:t xml:space="preserve">: </w:t>
      </w:r>
      <w:r w:rsidRPr="00E1189D">
        <w:rPr>
          <w:color w:val="0000CC"/>
          <w:szCs w:val="24"/>
        </w:rPr>
        <w:t xml:space="preserve">single source/all destination nonnegative weights (Dijkstra), single source/all destination negative weights DAG (Bellman-Ford), </w:t>
      </w:r>
      <w:r w:rsidR="00292313">
        <w:rPr>
          <w:color w:val="0000CC"/>
          <w:szCs w:val="24"/>
        </w:rPr>
        <w:t>a</w:t>
      </w:r>
      <w:r w:rsidRPr="00E1189D">
        <w:rPr>
          <w:color w:val="0000CC"/>
          <w:szCs w:val="24"/>
        </w:rPr>
        <w:t>ll pairs shortest paths (Floyd)</w:t>
      </w:r>
    </w:p>
    <w:p w14:paraId="11664AC5" w14:textId="77777777" w:rsidR="00E1189D" w:rsidRDefault="00E1189D" w:rsidP="00E1189D">
      <w:pPr>
        <w:pStyle w:val="a8"/>
        <w:ind w:leftChars="0" w:left="0"/>
        <w:rPr>
          <w:szCs w:val="24"/>
        </w:rPr>
      </w:pPr>
      <w:r>
        <w:rPr>
          <w:szCs w:val="24"/>
        </w:rPr>
        <w:t>Write a C++ program to perform some basic graph functions:</w:t>
      </w:r>
    </w:p>
    <w:p w14:paraId="1C4F2CA7" w14:textId="77777777" w:rsidR="00E1189D" w:rsidRDefault="00E1189D" w:rsidP="00E1189D">
      <w:pPr>
        <w:pStyle w:val="a8"/>
        <w:numPr>
          <w:ilvl w:val="0"/>
          <w:numId w:val="11"/>
        </w:numPr>
        <w:ind w:leftChars="0" w:left="360"/>
        <w:rPr>
          <w:szCs w:val="24"/>
        </w:rPr>
      </w:pPr>
      <w:r>
        <w:rPr>
          <w:szCs w:val="24"/>
        </w:rPr>
        <w:t xml:space="preserve">Single source/all destination nonnegative weights (Dijkstra) (Prog.6.8) </w:t>
      </w:r>
    </w:p>
    <w:p w14:paraId="2470C847" w14:textId="77777777" w:rsidR="00E1189D" w:rsidRDefault="00E1189D" w:rsidP="00E1189D">
      <w:pPr>
        <w:pStyle w:val="a8"/>
        <w:numPr>
          <w:ilvl w:val="0"/>
          <w:numId w:val="11"/>
        </w:numPr>
        <w:ind w:leftChars="0" w:left="360"/>
        <w:rPr>
          <w:szCs w:val="24"/>
        </w:rPr>
      </w:pPr>
      <w:r>
        <w:rPr>
          <w:szCs w:val="24"/>
        </w:rPr>
        <w:t>Single source/all destination negative weights DAG (Bellman-Ford) (Prog. 6.9)</w:t>
      </w:r>
    </w:p>
    <w:p w14:paraId="15C01BD2" w14:textId="77777777" w:rsidR="00E1189D" w:rsidRPr="00977AC1" w:rsidRDefault="00E1189D" w:rsidP="00E1189D">
      <w:pPr>
        <w:pStyle w:val="a8"/>
        <w:numPr>
          <w:ilvl w:val="0"/>
          <w:numId w:val="11"/>
        </w:numPr>
        <w:ind w:leftChars="0" w:left="360"/>
        <w:rPr>
          <w:szCs w:val="24"/>
        </w:rPr>
      </w:pPr>
      <w:r>
        <w:rPr>
          <w:szCs w:val="24"/>
        </w:rPr>
        <w:t>All pairs DAG shortest paths (Floyd) (Prog. 6.10)</w:t>
      </w:r>
    </w:p>
    <w:p w14:paraId="05F7FA78" w14:textId="77777777" w:rsidR="00E1189D" w:rsidRDefault="00E1189D" w:rsidP="00E1189D">
      <w:pPr>
        <w:pStyle w:val="a8"/>
        <w:ind w:leftChars="0" w:left="0"/>
        <w:rPr>
          <w:szCs w:val="24"/>
        </w:rPr>
      </w:pPr>
      <w:r>
        <w:rPr>
          <w:rFonts w:hint="eastAsia"/>
          <w:szCs w:val="24"/>
        </w:rPr>
        <w:t>Assume the graph is represented</w:t>
      </w:r>
      <w:r>
        <w:rPr>
          <w:szCs w:val="24"/>
        </w:rPr>
        <w:t xml:space="preserve"> using weighted adjacency matrix. Add whatever you think necessary to your class Graph to implement the required functions, such as setups for setting up various graphs required and display corresponding adjacency matrix of the graph. </w:t>
      </w:r>
    </w:p>
    <w:p w14:paraId="15508365" w14:textId="77777777" w:rsidR="00E1189D" w:rsidRDefault="00E1189D" w:rsidP="00E1189D">
      <w:pPr>
        <w:pStyle w:val="a8"/>
        <w:ind w:leftChars="0" w:left="0"/>
        <w:rPr>
          <w:szCs w:val="24"/>
        </w:rPr>
      </w:pPr>
      <w:r>
        <w:rPr>
          <w:szCs w:val="24"/>
        </w:rPr>
        <w:t>You should demonstrate your code by applying these three functions to graphs given below.</w:t>
      </w:r>
    </w:p>
    <w:p w14:paraId="4CCD7D34" w14:textId="77777777" w:rsidR="00E1189D" w:rsidRDefault="00E1189D" w:rsidP="00E1189D">
      <w:pPr>
        <w:pStyle w:val="a8"/>
        <w:ind w:leftChars="0" w:left="0"/>
        <w:rPr>
          <w:szCs w:val="24"/>
        </w:rPr>
      </w:pPr>
      <w:r w:rsidRPr="00977AC1">
        <w:rPr>
          <w:color w:val="FF0000"/>
          <w:szCs w:val="24"/>
          <w:u w:val="single"/>
        </w:rPr>
        <w:t>For (a)</w:t>
      </w:r>
      <w:r>
        <w:rPr>
          <w:color w:val="FF0000"/>
          <w:szCs w:val="24"/>
          <w:u w:val="single"/>
        </w:rPr>
        <w:t xml:space="preserve"> </w:t>
      </w:r>
      <w:r w:rsidRPr="00E37343">
        <w:rPr>
          <w:color w:val="FF0000"/>
          <w:szCs w:val="24"/>
          <w:u w:val="single"/>
        </w:rPr>
        <w:t>Single source/all destination nonnegative weights (Dijkstra)</w:t>
      </w:r>
      <w:r>
        <w:rPr>
          <w:szCs w:val="24"/>
        </w:rPr>
        <w:t>, modify Prog. 6.8 to generate results like Fig. 6.28 in textbook (shown below) and output the computed “</w:t>
      </w:r>
      <w:r w:rsidRPr="00977AC1">
        <w:rPr>
          <w:color w:val="FF0000"/>
          <w:szCs w:val="24"/>
        </w:rPr>
        <w:t>paths</w:t>
      </w:r>
      <w:r>
        <w:rPr>
          <w:szCs w:val="24"/>
        </w:rPr>
        <w:t xml:space="preserve">”. </w:t>
      </w:r>
    </w:p>
    <w:p w14:paraId="0249009F" w14:textId="77777777" w:rsidR="00E1189D" w:rsidRDefault="00E1189D" w:rsidP="00E1189D">
      <w:pPr>
        <w:pStyle w:val="a8"/>
        <w:ind w:leftChars="0" w:left="0"/>
        <w:rPr>
          <w:szCs w:val="24"/>
        </w:rPr>
      </w:pPr>
      <w:r>
        <w:rPr>
          <w:szCs w:val="24"/>
        </w:rPr>
        <w:t>You need to demonstrate your code of (a) by processing: G</w:t>
      </w:r>
      <w:r w:rsidRPr="007B5288">
        <w:rPr>
          <w:szCs w:val="24"/>
          <w:vertAlign w:val="subscript"/>
        </w:rPr>
        <w:t>1</w:t>
      </w:r>
      <w:r>
        <w:rPr>
          <w:szCs w:val="24"/>
        </w:rPr>
        <w:t>, G</w:t>
      </w:r>
      <w:r w:rsidRPr="007B5288">
        <w:rPr>
          <w:szCs w:val="24"/>
          <w:vertAlign w:val="subscript"/>
        </w:rPr>
        <w:t>1</w:t>
      </w:r>
      <w:r>
        <w:rPr>
          <w:szCs w:val="24"/>
        </w:rPr>
        <w:t>’, and G</w:t>
      </w:r>
      <w:r w:rsidRPr="007B5288">
        <w:rPr>
          <w:szCs w:val="24"/>
          <w:vertAlign w:val="subscript"/>
        </w:rPr>
        <w:t>1</w:t>
      </w:r>
      <w:r>
        <w:rPr>
          <w:szCs w:val="24"/>
        </w:rPr>
        <w:t>” shown below.</w:t>
      </w:r>
    </w:p>
    <w:p w14:paraId="45A9873D" w14:textId="77777777" w:rsidR="00E1189D" w:rsidRPr="00977AC1" w:rsidRDefault="00E1189D" w:rsidP="00E1189D">
      <w:pPr>
        <w:pStyle w:val="a8"/>
        <w:ind w:leftChars="0" w:left="360"/>
        <w:rPr>
          <w:szCs w:val="24"/>
        </w:rPr>
      </w:pPr>
      <w:r w:rsidRPr="00991175">
        <w:object w:dxaOrig="16350" w:dyaOrig="7875" w14:anchorId="30D39D7C">
          <v:shape id="_x0000_i1028" type="#_x0000_t75" style="width:400.5pt;height:192pt" o:ole="">
            <v:imagedata r:id="rId16" o:title=""/>
          </v:shape>
          <o:OLEObject Type="Embed" ProgID="Visio.Drawing.11" ShapeID="_x0000_i1028" DrawAspect="Content" ObjectID="_1779049041" r:id="rId17"/>
        </w:object>
      </w:r>
    </w:p>
    <w:p w14:paraId="13B600D6" w14:textId="77777777" w:rsidR="00E1189D" w:rsidRDefault="00E1189D" w:rsidP="00E1189D">
      <w:pPr>
        <w:spacing w:beforeLines="50" w:before="180" w:afterLines="50" w:after="180"/>
        <w:ind w:firstLineChars="150" w:firstLine="360"/>
      </w:pPr>
      <w:r>
        <w:rPr>
          <w:rFonts w:hint="eastAsia"/>
          <w:b/>
        </w:rPr>
        <w:t xml:space="preserve"> </w:t>
      </w:r>
      <w:r w:rsidRPr="00991175">
        <w:object w:dxaOrig="14055" w:dyaOrig="7125" w14:anchorId="414D7BC8">
          <v:shape id="_x0000_i1029" type="#_x0000_t75" style="width:396.75pt;height:201pt" o:ole="">
            <v:imagedata r:id="rId18" o:title=""/>
          </v:shape>
          <o:OLEObject Type="Embed" ProgID="Visio.Drawing.11" ShapeID="_x0000_i1029" DrawAspect="Content" ObjectID="_1779049042" r:id="rId19"/>
        </w:object>
      </w:r>
    </w:p>
    <w:p w14:paraId="484ADBC5" w14:textId="77777777" w:rsidR="00E1189D" w:rsidRPr="00991175" w:rsidRDefault="00E1189D" w:rsidP="00E1189D">
      <w:pPr>
        <w:spacing w:beforeLines="50" w:before="180" w:afterLines="50" w:after="180"/>
        <w:ind w:firstLineChars="150" w:firstLine="360"/>
        <w:rPr>
          <w:b/>
        </w:rPr>
      </w:pPr>
      <w:r>
        <w:lastRenderedPageBreak/>
        <w:t xml:space="preserve">                             Fig. 6.28</w:t>
      </w:r>
    </w:p>
    <w:p w14:paraId="7ADE0016" w14:textId="77777777" w:rsidR="00E1189D" w:rsidRPr="00991175" w:rsidRDefault="00E1189D" w:rsidP="00E1189D">
      <w:pPr>
        <w:spacing w:beforeLines="50" w:before="180" w:afterLines="50" w:after="180"/>
        <w:rPr>
          <w:b/>
        </w:rPr>
      </w:pPr>
      <w:r w:rsidRPr="00991175">
        <w:object w:dxaOrig="15240" w:dyaOrig="6570" w14:anchorId="54928A69">
          <v:shape id="_x0000_i1030" type="#_x0000_t75" style="width:390.75pt;height:168pt" o:ole="">
            <v:imagedata r:id="rId20" o:title=""/>
          </v:shape>
          <o:OLEObject Type="Embed" ProgID="Visio.Drawing.11" ShapeID="_x0000_i1030" DrawAspect="Content" ObjectID="_1779049043" r:id="rId21"/>
        </w:object>
      </w:r>
    </w:p>
    <w:p w14:paraId="31B63EEF" w14:textId="77777777" w:rsidR="00E1189D" w:rsidRDefault="00E1189D" w:rsidP="00E1189D">
      <w:pPr>
        <w:ind w:left="360"/>
      </w:pPr>
      <w:r w:rsidRPr="00991175">
        <w:object w:dxaOrig="7357" w:dyaOrig="3367" w14:anchorId="14D4C76C">
          <v:shape id="_x0000_i1031" type="#_x0000_t75" style="width:368.25pt;height:168pt" o:ole="">
            <v:imagedata r:id="rId22" o:title=""/>
          </v:shape>
          <o:OLEObject Type="Embed" ProgID="Visio.Drawing.11" ShapeID="_x0000_i1031" DrawAspect="Content" ObjectID="_1779049044" r:id="rId23"/>
        </w:object>
      </w:r>
    </w:p>
    <w:p w14:paraId="379922E1" w14:textId="77777777" w:rsidR="00E1189D" w:rsidRDefault="00E1189D" w:rsidP="00E1189D">
      <w:pPr>
        <w:pStyle w:val="a8"/>
        <w:numPr>
          <w:ilvl w:val="0"/>
          <w:numId w:val="12"/>
        </w:numPr>
        <w:ind w:leftChars="0"/>
      </w:pPr>
      <w:r>
        <w:t>G</w:t>
      </w:r>
      <w:r w:rsidRPr="00AE550C">
        <w:rPr>
          <w:vertAlign w:val="subscript"/>
        </w:rPr>
        <w:t>1</w:t>
      </w:r>
      <w:r>
        <w:t>”. Find shortest paths from vertex 0 to all remaining vertices.</w:t>
      </w:r>
    </w:p>
    <w:p w14:paraId="08DBD33B" w14:textId="77777777" w:rsidR="00E1189D" w:rsidRDefault="00E1189D" w:rsidP="00E1189D">
      <w:pPr>
        <w:ind w:left="360"/>
      </w:pPr>
    </w:p>
    <w:p w14:paraId="74432877" w14:textId="77777777" w:rsidR="00E1189D" w:rsidRDefault="00E1189D" w:rsidP="00E1189D">
      <w:r w:rsidRPr="00977AC1">
        <w:rPr>
          <w:color w:val="FF0000"/>
          <w:u w:val="single"/>
        </w:rPr>
        <w:t>For (b)</w:t>
      </w:r>
      <w:r>
        <w:rPr>
          <w:color w:val="FF0000"/>
          <w:u w:val="single"/>
        </w:rPr>
        <w:t xml:space="preserve"> </w:t>
      </w:r>
      <w:r w:rsidRPr="00E37343">
        <w:rPr>
          <w:color w:val="FF0000"/>
          <w:u w:val="single"/>
        </w:rPr>
        <w:t>Single source/all destination negative weights DAG</w:t>
      </w:r>
      <w:r>
        <w:rPr>
          <w:color w:val="FF0000"/>
          <w:u w:val="single"/>
        </w:rPr>
        <w:t xml:space="preserve"> </w:t>
      </w:r>
      <w:r w:rsidRPr="00E37343">
        <w:rPr>
          <w:color w:val="FF0000"/>
          <w:u w:val="single"/>
        </w:rPr>
        <w:t>(Bellman-Ford)</w:t>
      </w:r>
      <w:r>
        <w:t xml:space="preserve">, modify Prog. 6.9 to display results like Fig. 6.31(b) shown below. </w:t>
      </w:r>
    </w:p>
    <w:p w14:paraId="4F74599C" w14:textId="77777777" w:rsidR="00E1189D" w:rsidRDefault="00E1189D" w:rsidP="00E1189D">
      <w:r>
        <w:rPr>
          <w:szCs w:val="24"/>
        </w:rPr>
        <w:t>You need to demonstrate your code of (b) by processing: G</w:t>
      </w:r>
      <w:r w:rsidRPr="00977AC1">
        <w:rPr>
          <w:szCs w:val="24"/>
          <w:vertAlign w:val="subscript"/>
        </w:rPr>
        <w:t>2</w:t>
      </w:r>
      <w:r>
        <w:rPr>
          <w:szCs w:val="24"/>
        </w:rPr>
        <w:t xml:space="preserve"> and G</w:t>
      </w:r>
      <w:r>
        <w:rPr>
          <w:szCs w:val="24"/>
          <w:vertAlign w:val="subscript"/>
        </w:rPr>
        <w:t>2</w:t>
      </w:r>
      <w:r>
        <w:rPr>
          <w:szCs w:val="24"/>
        </w:rPr>
        <w:t>’ shown below.</w:t>
      </w:r>
    </w:p>
    <w:p w14:paraId="3D9EA398" w14:textId="77777777" w:rsidR="00E1189D" w:rsidRDefault="00E1189D" w:rsidP="00E1189D">
      <w:pPr>
        <w:spacing w:beforeLines="50" w:before="180" w:afterLines="50" w:after="180"/>
      </w:pPr>
      <w:r w:rsidRPr="00991175">
        <w:object w:dxaOrig="15900" w:dyaOrig="6675" w14:anchorId="41F33594">
          <v:shape id="_x0000_i1032" type="#_x0000_t75" style="width:426pt;height:178.5pt" o:ole="">
            <v:imagedata r:id="rId24" o:title=""/>
          </v:shape>
          <o:OLEObject Type="Embed" ProgID="Visio.Drawing.11" ShapeID="_x0000_i1032" DrawAspect="Content" ObjectID="_1779049045" r:id="rId25"/>
        </w:object>
      </w:r>
    </w:p>
    <w:p w14:paraId="09F6C39B" w14:textId="77777777" w:rsidR="00E1189D" w:rsidRDefault="00E1189D" w:rsidP="00E1189D">
      <w:pPr>
        <w:spacing w:beforeLines="50" w:before="180" w:afterLines="50" w:after="180"/>
        <w:jc w:val="center"/>
      </w:pPr>
      <w:r>
        <w:lastRenderedPageBreak/>
        <w:t>Fig. 6.31</w:t>
      </w:r>
    </w:p>
    <w:p w14:paraId="5ABACC6D" w14:textId="77777777" w:rsidR="00E1189D" w:rsidRDefault="00E1189D" w:rsidP="00E1189D">
      <w:pPr>
        <w:spacing w:beforeLines="50" w:before="180" w:afterLines="50" w:after="180"/>
        <w:ind w:firstLineChars="300" w:firstLine="720"/>
      </w:pPr>
      <w:r w:rsidRPr="00991175">
        <w:object w:dxaOrig="7260" w:dyaOrig="2595" w14:anchorId="2A5B4336">
          <v:shape id="_x0000_i1033" type="#_x0000_t75" style="width:204pt;height:1in" o:ole="">
            <v:imagedata r:id="rId26" o:title=""/>
          </v:shape>
          <o:OLEObject Type="Embed" ProgID="Visio.Drawing.11" ShapeID="_x0000_i1033" DrawAspect="Content" ObjectID="_1779049046" r:id="rId27"/>
        </w:object>
      </w:r>
    </w:p>
    <w:p w14:paraId="4B415780" w14:textId="77777777" w:rsidR="00E1189D" w:rsidRPr="00991175" w:rsidRDefault="00E1189D" w:rsidP="00E1189D">
      <w:pPr>
        <w:spacing w:beforeLines="50" w:before="180" w:afterLines="50" w:after="180"/>
        <w:ind w:firstLineChars="300" w:firstLine="720"/>
        <w:rPr>
          <w:b/>
        </w:rPr>
      </w:pPr>
      <w:r>
        <w:t xml:space="preserve">            Fig. 6.29</w:t>
      </w:r>
    </w:p>
    <w:p w14:paraId="24C6A48A" w14:textId="77777777" w:rsidR="00E1189D" w:rsidRDefault="00E1189D" w:rsidP="00E1189D">
      <w:pPr>
        <w:pStyle w:val="a8"/>
        <w:ind w:leftChars="0" w:left="0"/>
      </w:pPr>
      <w:r w:rsidRPr="00977AC1">
        <w:rPr>
          <w:rFonts w:hint="eastAsia"/>
          <w:color w:val="FF0000"/>
          <w:u w:val="single"/>
        </w:rPr>
        <w:t xml:space="preserve">For </w:t>
      </w:r>
      <w:r w:rsidRPr="00977AC1">
        <w:rPr>
          <w:color w:val="FF0000"/>
          <w:u w:val="single"/>
        </w:rPr>
        <w:t>(c)</w:t>
      </w:r>
      <w:r>
        <w:rPr>
          <w:color w:val="FF0000"/>
          <w:u w:val="single"/>
        </w:rPr>
        <w:t xml:space="preserve"> </w:t>
      </w:r>
      <w:r w:rsidRPr="00E37343">
        <w:rPr>
          <w:color w:val="FF0000"/>
          <w:u w:val="single"/>
        </w:rPr>
        <w:t>All pairs DAG shortest paths (Floyd)</w:t>
      </w:r>
      <w:r>
        <w:rPr>
          <w:rFonts w:hint="eastAsia"/>
        </w:rPr>
        <w:t>, modify Prog. 6.10 to display results like Fig</w:t>
      </w:r>
      <w:r>
        <w:t xml:space="preserve">. </w:t>
      </w:r>
      <w:r>
        <w:rPr>
          <w:rFonts w:hint="eastAsia"/>
        </w:rPr>
        <w:t>6.32 shown below</w:t>
      </w:r>
      <w:r>
        <w:t xml:space="preserve">. </w:t>
      </w:r>
      <w:r>
        <w:rPr>
          <w:szCs w:val="24"/>
        </w:rPr>
        <w:t>You need to demonstrate your code of (c) by processing G</w:t>
      </w:r>
      <w:r>
        <w:rPr>
          <w:szCs w:val="24"/>
          <w:vertAlign w:val="subscript"/>
        </w:rPr>
        <w:t>3</w:t>
      </w:r>
      <w:r>
        <w:rPr>
          <w:szCs w:val="24"/>
        </w:rPr>
        <w:t xml:space="preserve"> (below in Fig. 6.32(a)) and G</w:t>
      </w:r>
      <w:r>
        <w:rPr>
          <w:szCs w:val="24"/>
          <w:vertAlign w:val="subscript"/>
        </w:rPr>
        <w:t>2</w:t>
      </w:r>
      <w:r>
        <w:rPr>
          <w:szCs w:val="24"/>
        </w:rPr>
        <w:t xml:space="preserve"> (above in Fig. 6.31(a)).</w:t>
      </w:r>
    </w:p>
    <w:p w14:paraId="73A31035" w14:textId="77777777" w:rsidR="00E1189D" w:rsidRDefault="00E1189D" w:rsidP="00E1189D">
      <w:pPr>
        <w:pStyle w:val="a8"/>
        <w:ind w:leftChars="0" w:left="360"/>
      </w:pPr>
    </w:p>
    <w:tbl>
      <w:tblPr>
        <w:tblStyle w:val="a9"/>
        <w:tblW w:w="5000" w:type="pct"/>
        <w:tblBorders>
          <w:top w:val="single" w:sz="12" w:space="0" w:color="auto"/>
          <w:left w:val="none" w:sz="0" w:space="0" w:color="auto"/>
          <w:bottom w:val="single" w:sz="12" w:space="0" w:color="auto"/>
          <w:right w:val="none" w:sz="0" w:space="0" w:color="auto"/>
          <w:insideV w:val="none" w:sz="0" w:space="0" w:color="auto"/>
        </w:tblBorders>
        <w:tblLook w:val="01E0" w:firstRow="1" w:lastRow="1" w:firstColumn="1" w:lastColumn="1" w:noHBand="0" w:noVBand="0"/>
      </w:tblPr>
      <w:tblGrid>
        <w:gridCol w:w="3846"/>
        <w:gridCol w:w="5900"/>
      </w:tblGrid>
      <w:tr w:rsidR="00E1189D" w:rsidRPr="00991175" w14:paraId="5A01A8F1" w14:textId="77777777" w:rsidTr="004C715B">
        <w:tc>
          <w:tcPr>
            <w:tcW w:w="1973" w:type="pct"/>
          </w:tcPr>
          <w:p w14:paraId="51B1A56F" w14:textId="77777777" w:rsidR="00E1189D" w:rsidRPr="00991175" w:rsidRDefault="00E1189D" w:rsidP="004C715B">
            <w:pPr>
              <w:spacing w:beforeLines="100" w:before="360"/>
              <w:jc w:val="center"/>
            </w:pPr>
            <w:r w:rsidRPr="00991175">
              <w:object w:dxaOrig="3183" w:dyaOrig="3130" w14:anchorId="0A2E3D4C">
                <v:shape id="_x0000_i1034" type="#_x0000_t75" style="width:159pt;height:156.75pt" o:ole="">
                  <v:imagedata r:id="rId28" o:title=""/>
                </v:shape>
                <o:OLEObject Type="Embed" ProgID="Visio.Drawing.11" ShapeID="_x0000_i1034" DrawAspect="Content" ObjectID="_1779049047" r:id="rId29"/>
              </w:object>
            </w:r>
          </w:p>
          <w:p w14:paraId="2724679F" w14:textId="77777777" w:rsidR="00E1189D" w:rsidRPr="00991175" w:rsidRDefault="00E1189D" w:rsidP="004C715B">
            <w:pPr>
              <w:spacing w:beforeLines="100" w:before="360" w:afterLines="100" w:after="360"/>
              <w:jc w:val="center"/>
            </w:pPr>
            <w:r w:rsidRPr="00991175">
              <w:rPr>
                <w:rFonts w:hint="eastAsia"/>
              </w:rPr>
              <w:t xml:space="preserve">(a) </w:t>
            </w:r>
            <w:r>
              <w:rPr>
                <w:rFonts w:hint="eastAsia"/>
              </w:rPr>
              <w:t>D</w:t>
            </w:r>
            <w:r>
              <w:t>igraph G</w:t>
            </w:r>
            <w:r w:rsidRPr="00977AC1">
              <w:rPr>
                <w:vertAlign w:val="subscript"/>
              </w:rPr>
              <w:t>3</w:t>
            </w:r>
          </w:p>
        </w:tc>
        <w:tc>
          <w:tcPr>
            <w:tcW w:w="3027" w:type="pct"/>
          </w:tcPr>
          <w:p w14:paraId="3AA7FF80" w14:textId="77777777" w:rsidR="00E1189D" w:rsidRPr="00991175" w:rsidRDefault="00E1189D" w:rsidP="004C715B">
            <w:pPr>
              <w:spacing w:beforeLines="50" w:before="180" w:afterLines="50" w:after="180"/>
              <w:jc w:val="center"/>
            </w:pPr>
            <w:r w:rsidRPr="00991175">
              <w:object w:dxaOrig="5206" w:dyaOrig="5998" w14:anchorId="2AF23572">
                <v:shape id="_x0000_i1035" type="#_x0000_t75" style="width:260.25pt;height:300pt" o:ole="">
                  <v:imagedata r:id="rId30" o:title=""/>
                </v:shape>
                <o:OLEObject Type="Embed" ProgID="Visio.Drawing.11" ShapeID="_x0000_i1035" DrawAspect="Content" ObjectID="_1779049048" r:id="rId31"/>
              </w:object>
            </w:r>
          </w:p>
        </w:tc>
      </w:tr>
    </w:tbl>
    <w:p w14:paraId="0CBAFE6B" w14:textId="77777777" w:rsidR="00E1189D" w:rsidRDefault="00E1189D" w:rsidP="002D152E">
      <w:pPr>
        <w:jc w:val="center"/>
      </w:pPr>
      <w:r>
        <w:rPr>
          <w:rFonts w:hint="eastAsia"/>
        </w:rPr>
        <w:t>Fig</w:t>
      </w:r>
      <w:r>
        <w:t>.</w:t>
      </w:r>
      <w:r>
        <w:rPr>
          <w:rFonts w:hint="eastAsia"/>
        </w:rPr>
        <w:t xml:space="preserve"> 6.</w:t>
      </w:r>
    </w:p>
    <w:p w14:paraId="7CBF12AE" w14:textId="77777777" w:rsidR="00E1189D" w:rsidRDefault="00E1189D" w:rsidP="00E1189D"/>
    <w:p w14:paraId="493C85D0" w14:textId="77777777" w:rsidR="004C715B" w:rsidRDefault="002D152E" w:rsidP="004C715B">
      <w:pPr>
        <w:pStyle w:val="a8"/>
        <w:numPr>
          <w:ilvl w:val="0"/>
          <w:numId w:val="2"/>
        </w:numPr>
        <w:ind w:leftChars="0"/>
      </w:pPr>
      <w:r>
        <w:rPr>
          <w:rFonts w:hint="eastAsia"/>
        </w:rPr>
        <w:t>(</w:t>
      </w:r>
      <w:r>
        <w:t>30%)</w:t>
      </w:r>
    </w:p>
    <w:p w14:paraId="31E645EB" w14:textId="77777777" w:rsidR="002D152E" w:rsidRDefault="002D152E" w:rsidP="004C715B">
      <w:r>
        <w:t xml:space="preserve">Write a C++ program that inputs (or setups) an </w:t>
      </w:r>
      <w:r w:rsidR="004C715B">
        <w:rPr>
          <w:rFonts w:hint="eastAsia"/>
        </w:rPr>
        <w:t>AOE network</w:t>
      </w:r>
      <w:r>
        <w:t xml:space="preserve"> and outputs </w:t>
      </w:r>
      <w:r w:rsidRPr="002D152E">
        <w:t>the following:</w:t>
      </w:r>
    </w:p>
    <w:p w14:paraId="6A151B8A" w14:textId="77777777" w:rsidR="002D152E" w:rsidRDefault="002D152E" w:rsidP="002D152E">
      <w:pPr>
        <w:pStyle w:val="a8"/>
        <w:numPr>
          <w:ilvl w:val="0"/>
          <w:numId w:val="15"/>
        </w:numPr>
        <w:ind w:leftChars="0"/>
      </w:pPr>
      <w:r>
        <w:t>Topological order</w:t>
      </w:r>
    </w:p>
    <w:p w14:paraId="46CE6ECD" w14:textId="77777777" w:rsidR="002D152E" w:rsidRDefault="002D152E" w:rsidP="002D152E">
      <w:pPr>
        <w:pStyle w:val="a8"/>
        <w:numPr>
          <w:ilvl w:val="0"/>
          <w:numId w:val="15"/>
        </w:numPr>
        <w:ind w:leftChars="0"/>
      </w:pPr>
      <w:r>
        <w:t>The earliest and latest times of all events (</w:t>
      </w:r>
      <w:proofErr w:type="spellStart"/>
      <w:r>
        <w:t>ee</w:t>
      </w:r>
      <w:proofErr w:type="spellEnd"/>
      <w:r>
        <w:t>[</w:t>
      </w:r>
      <w:proofErr w:type="spellStart"/>
      <w:r>
        <w:t>i</w:t>
      </w:r>
      <w:proofErr w:type="spellEnd"/>
      <w:r>
        <w:t>], le[</w:t>
      </w:r>
      <w:proofErr w:type="spellStart"/>
      <w:r>
        <w:t>i</w:t>
      </w:r>
      <w:proofErr w:type="spellEnd"/>
      <w:r>
        <w:t>])</w:t>
      </w:r>
    </w:p>
    <w:p w14:paraId="787D7700" w14:textId="77777777" w:rsidR="002D152E" w:rsidRDefault="002D152E" w:rsidP="002D152E">
      <w:pPr>
        <w:pStyle w:val="a8"/>
        <w:numPr>
          <w:ilvl w:val="0"/>
          <w:numId w:val="15"/>
        </w:numPr>
        <w:ind w:leftChars="0"/>
      </w:pPr>
      <w:r>
        <w:t xml:space="preserve">The </w:t>
      </w:r>
      <w:r w:rsidRPr="002D152E">
        <w:t xml:space="preserve">earliest and latest times of all </w:t>
      </w:r>
      <w:r>
        <w:t>activitie</w:t>
      </w:r>
      <w:r w:rsidRPr="002D152E">
        <w:t>s</w:t>
      </w:r>
      <w:r>
        <w:t xml:space="preserve"> (e[k], l[k])</w:t>
      </w:r>
    </w:p>
    <w:p w14:paraId="004B349D" w14:textId="77777777" w:rsidR="002D152E" w:rsidRDefault="002D152E" w:rsidP="002D152E">
      <w:pPr>
        <w:pStyle w:val="a8"/>
        <w:numPr>
          <w:ilvl w:val="0"/>
          <w:numId w:val="15"/>
        </w:numPr>
        <w:ind w:leftChars="0"/>
      </w:pPr>
      <w:r>
        <w:t xml:space="preserve">A table of all activities with their early and late times together with their slack and critical </w:t>
      </w:r>
      <w:r>
        <w:lastRenderedPageBreak/>
        <w:t>activities like Figure 6.41.</w:t>
      </w:r>
    </w:p>
    <w:p w14:paraId="602E1704" w14:textId="77777777" w:rsidR="002D152E" w:rsidRDefault="002D152E" w:rsidP="002D152E">
      <w:pPr>
        <w:pStyle w:val="a8"/>
        <w:numPr>
          <w:ilvl w:val="0"/>
          <w:numId w:val="15"/>
        </w:numPr>
        <w:ind w:leftChars="0"/>
      </w:pPr>
      <w:r>
        <w:t>The critical network</w:t>
      </w:r>
    </w:p>
    <w:p w14:paraId="6335E632" w14:textId="77777777" w:rsidR="002D152E" w:rsidRDefault="002D152E" w:rsidP="002D152E">
      <w:pPr>
        <w:pStyle w:val="a8"/>
        <w:numPr>
          <w:ilvl w:val="0"/>
          <w:numId w:val="15"/>
        </w:numPr>
        <w:ind w:leftChars="0"/>
      </w:pPr>
      <w:r>
        <w:t>Whether or not the project length can be reduced by speeding a single activity. If so, then by how much?</w:t>
      </w:r>
    </w:p>
    <w:p w14:paraId="25CCEA0D" w14:textId="77777777" w:rsidR="002D152E" w:rsidRDefault="002D152E" w:rsidP="002D152E">
      <w:r>
        <w:t>Use Figure 6.39 and 6.44 as two AOE examples to illustrate your results.</w:t>
      </w:r>
    </w:p>
    <w:p w14:paraId="413BBF0D" w14:textId="77777777" w:rsidR="002D152E" w:rsidRDefault="002D152E" w:rsidP="002D152E">
      <w:pPr>
        <w:jc w:val="center"/>
      </w:pPr>
      <w:r w:rsidRPr="002D152E">
        <w:rPr>
          <w:noProof/>
        </w:rPr>
        <w:drawing>
          <wp:inline distT="0" distB="0" distL="0" distR="0" wp14:anchorId="28F93008" wp14:editId="7AB45FAB">
            <wp:extent cx="3918857" cy="2325808"/>
            <wp:effectExtent l="0" t="0" r="5715"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921258" cy="2327233"/>
                    </a:xfrm>
                    <a:prstGeom prst="rect">
                      <a:avLst/>
                    </a:prstGeom>
                    <a:noFill/>
                    <a:ln>
                      <a:noFill/>
                    </a:ln>
                  </pic:spPr>
                </pic:pic>
              </a:graphicData>
            </a:graphic>
          </wp:inline>
        </w:drawing>
      </w:r>
    </w:p>
    <w:p w14:paraId="2C1D36C2" w14:textId="77777777" w:rsidR="002D152E" w:rsidRDefault="002D152E" w:rsidP="002D152E">
      <w:pPr>
        <w:jc w:val="center"/>
      </w:pPr>
      <w:r>
        <w:rPr>
          <w:rFonts w:hint="eastAsia"/>
        </w:rPr>
        <w:t>Figure 6.41</w:t>
      </w:r>
    </w:p>
    <w:p w14:paraId="77CA6C91" w14:textId="77777777" w:rsidR="002D152E" w:rsidRDefault="002D152E" w:rsidP="002D152E">
      <w:pPr>
        <w:jc w:val="center"/>
      </w:pPr>
      <w:r>
        <w:rPr>
          <w:noProof/>
        </w:rPr>
        <w:drawing>
          <wp:inline distT="0" distB="0" distL="0" distR="0" wp14:anchorId="74C72F3C" wp14:editId="186C046A">
            <wp:extent cx="4719667" cy="1929282"/>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33309" cy="1934858"/>
                    </a:xfrm>
                    <a:prstGeom prst="rect">
                      <a:avLst/>
                    </a:prstGeom>
                    <a:noFill/>
                  </pic:spPr>
                </pic:pic>
              </a:graphicData>
            </a:graphic>
          </wp:inline>
        </w:drawing>
      </w:r>
    </w:p>
    <w:p w14:paraId="2BB3EA71" w14:textId="77777777" w:rsidR="002D152E" w:rsidRDefault="002D152E" w:rsidP="002D152E">
      <w:pPr>
        <w:jc w:val="center"/>
      </w:pPr>
      <w:r>
        <w:rPr>
          <w:rFonts w:hint="eastAsia"/>
        </w:rPr>
        <w:t>Figure 6.39</w:t>
      </w:r>
    </w:p>
    <w:p w14:paraId="3035BCF4" w14:textId="77777777" w:rsidR="004C715B" w:rsidRDefault="002D152E" w:rsidP="002D152E">
      <w:pPr>
        <w:jc w:val="center"/>
      </w:pPr>
      <w:r w:rsidRPr="002D152E">
        <w:object w:dxaOrig="11370" w:dyaOrig="3315" w14:anchorId="02F2147A">
          <v:shape id="_x0000_i1036" type="#_x0000_t75" style="width:396.75pt;height:115.5pt" o:ole="">
            <v:imagedata r:id="rId34" o:title=""/>
          </v:shape>
          <o:OLEObject Type="Embed" ProgID="Visio.Drawing.11" ShapeID="_x0000_i1036" DrawAspect="Content" ObjectID="_1779049049" r:id="rId35"/>
        </w:object>
      </w:r>
    </w:p>
    <w:p w14:paraId="189EB68F" w14:textId="77777777" w:rsidR="002D152E" w:rsidRDefault="002D152E" w:rsidP="002D152E">
      <w:pPr>
        <w:jc w:val="center"/>
      </w:pPr>
      <w:r>
        <w:t>Figure 6.44</w:t>
      </w:r>
    </w:p>
    <w:sectPr w:rsidR="002D152E" w:rsidSect="00E9553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F302D86" w14:textId="77777777" w:rsidR="005842B7" w:rsidRDefault="005842B7" w:rsidP="00D74875">
      <w:pPr>
        <w:spacing w:line="240" w:lineRule="auto"/>
      </w:pPr>
      <w:r>
        <w:separator/>
      </w:r>
    </w:p>
  </w:endnote>
  <w:endnote w:type="continuationSeparator" w:id="0">
    <w:p w14:paraId="5DDBA401" w14:textId="77777777" w:rsidR="005842B7" w:rsidRDefault="005842B7"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5058F75" w14:textId="77777777" w:rsidR="005842B7" w:rsidRDefault="005842B7" w:rsidP="00D74875">
      <w:pPr>
        <w:spacing w:line="240" w:lineRule="auto"/>
      </w:pPr>
      <w:r>
        <w:separator/>
      </w:r>
    </w:p>
  </w:footnote>
  <w:footnote w:type="continuationSeparator" w:id="0">
    <w:p w14:paraId="5097F111" w14:textId="77777777" w:rsidR="005842B7" w:rsidRDefault="005842B7"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1071CD"/>
    <w:multiLevelType w:val="hybridMultilevel"/>
    <w:tmpl w:val="3C18D390"/>
    <w:lvl w:ilvl="0" w:tplc="E112EE4A">
      <w:start w:val="1"/>
      <w:numFmt w:val="bullet"/>
      <w:lvlText w:val="•"/>
      <w:lvlJc w:val="left"/>
      <w:pPr>
        <w:tabs>
          <w:tab w:val="num" w:pos="720"/>
        </w:tabs>
        <w:ind w:left="720" w:hanging="360"/>
      </w:pPr>
      <w:rPr>
        <w:rFonts w:ascii="Arial" w:hAnsi="Arial" w:hint="default"/>
      </w:rPr>
    </w:lvl>
    <w:lvl w:ilvl="1" w:tplc="3092B682">
      <w:start w:val="1"/>
      <w:numFmt w:val="bullet"/>
      <w:lvlText w:val="•"/>
      <w:lvlJc w:val="left"/>
      <w:pPr>
        <w:tabs>
          <w:tab w:val="num" w:pos="1440"/>
        </w:tabs>
        <w:ind w:left="1440" w:hanging="360"/>
      </w:pPr>
      <w:rPr>
        <w:rFonts w:ascii="Arial" w:hAnsi="Arial" w:hint="default"/>
      </w:rPr>
    </w:lvl>
    <w:lvl w:ilvl="2" w:tplc="1CE858DE" w:tentative="1">
      <w:start w:val="1"/>
      <w:numFmt w:val="bullet"/>
      <w:lvlText w:val="•"/>
      <w:lvlJc w:val="left"/>
      <w:pPr>
        <w:tabs>
          <w:tab w:val="num" w:pos="2160"/>
        </w:tabs>
        <w:ind w:left="2160" w:hanging="360"/>
      </w:pPr>
      <w:rPr>
        <w:rFonts w:ascii="Arial" w:hAnsi="Arial" w:hint="default"/>
      </w:rPr>
    </w:lvl>
    <w:lvl w:ilvl="3" w:tplc="96B4E110" w:tentative="1">
      <w:start w:val="1"/>
      <w:numFmt w:val="bullet"/>
      <w:lvlText w:val="•"/>
      <w:lvlJc w:val="left"/>
      <w:pPr>
        <w:tabs>
          <w:tab w:val="num" w:pos="2880"/>
        </w:tabs>
        <w:ind w:left="2880" w:hanging="360"/>
      </w:pPr>
      <w:rPr>
        <w:rFonts w:ascii="Arial" w:hAnsi="Arial" w:hint="default"/>
      </w:rPr>
    </w:lvl>
    <w:lvl w:ilvl="4" w:tplc="BC6E50D8" w:tentative="1">
      <w:start w:val="1"/>
      <w:numFmt w:val="bullet"/>
      <w:lvlText w:val="•"/>
      <w:lvlJc w:val="left"/>
      <w:pPr>
        <w:tabs>
          <w:tab w:val="num" w:pos="3600"/>
        </w:tabs>
        <w:ind w:left="3600" w:hanging="360"/>
      </w:pPr>
      <w:rPr>
        <w:rFonts w:ascii="Arial" w:hAnsi="Arial" w:hint="default"/>
      </w:rPr>
    </w:lvl>
    <w:lvl w:ilvl="5" w:tplc="D6448C40" w:tentative="1">
      <w:start w:val="1"/>
      <w:numFmt w:val="bullet"/>
      <w:lvlText w:val="•"/>
      <w:lvlJc w:val="left"/>
      <w:pPr>
        <w:tabs>
          <w:tab w:val="num" w:pos="4320"/>
        </w:tabs>
        <w:ind w:left="4320" w:hanging="360"/>
      </w:pPr>
      <w:rPr>
        <w:rFonts w:ascii="Arial" w:hAnsi="Arial" w:hint="default"/>
      </w:rPr>
    </w:lvl>
    <w:lvl w:ilvl="6" w:tplc="1144C37C" w:tentative="1">
      <w:start w:val="1"/>
      <w:numFmt w:val="bullet"/>
      <w:lvlText w:val="•"/>
      <w:lvlJc w:val="left"/>
      <w:pPr>
        <w:tabs>
          <w:tab w:val="num" w:pos="5040"/>
        </w:tabs>
        <w:ind w:left="5040" w:hanging="360"/>
      </w:pPr>
      <w:rPr>
        <w:rFonts w:ascii="Arial" w:hAnsi="Arial" w:hint="default"/>
      </w:rPr>
    </w:lvl>
    <w:lvl w:ilvl="7" w:tplc="E18C78FC" w:tentative="1">
      <w:start w:val="1"/>
      <w:numFmt w:val="bullet"/>
      <w:lvlText w:val="•"/>
      <w:lvlJc w:val="left"/>
      <w:pPr>
        <w:tabs>
          <w:tab w:val="num" w:pos="5760"/>
        </w:tabs>
        <w:ind w:left="5760" w:hanging="360"/>
      </w:pPr>
      <w:rPr>
        <w:rFonts w:ascii="Arial" w:hAnsi="Arial" w:hint="default"/>
      </w:rPr>
    </w:lvl>
    <w:lvl w:ilvl="8" w:tplc="BA92E13A"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8D16910"/>
    <w:multiLevelType w:val="hybridMultilevel"/>
    <w:tmpl w:val="256848F0"/>
    <w:lvl w:ilvl="0" w:tplc="533A2A3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9A24FCE"/>
    <w:multiLevelType w:val="hybridMultilevel"/>
    <w:tmpl w:val="F07C4C9A"/>
    <w:lvl w:ilvl="0" w:tplc="CDD03216">
      <w:start w:val="1"/>
      <w:numFmt w:val="lowerLetter"/>
      <w:lvlText w:val="(%1)"/>
      <w:lvlJc w:val="left"/>
      <w:pPr>
        <w:ind w:left="2280" w:hanging="360"/>
      </w:pPr>
      <w:rPr>
        <w:rFonts w:hint="default"/>
      </w:rPr>
    </w:lvl>
    <w:lvl w:ilvl="1" w:tplc="04090019" w:tentative="1">
      <w:start w:val="1"/>
      <w:numFmt w:val="ideographTraditional"/>
      <w:lvlText w:val="%2、"/>
      <w:lvlJc w:val="left"/>
      <w:pPr>
        <w:ind w:left="2880" w:hanging="480"/>
      </w:pPr>
    </w:lvl>
    <w:lvl w:ilvl="2" w:tplc="0409001B" w:tentative="1">
      <w:start w:val="1"/>
      <w:numFmt w:val="lowerRoman"/>
      <w:lvlText w:val="%3."/>
      <w:lvlJc w:val="right"/>
      <w:pPr>
        <w:ind w:left="3360" w:hanging="480"/>
      </w:pPr>
    </w:lvl>
    <w:lvl w:ilvl="3" w:tplc="0409000F" w:tentative="1">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3" w15:restartNumberingAfterBreak="0">
    <w:nsid w:val="15436C39"/>
    <w:multiLevelType w:val="hybridMultilevel"/>
    <w:tmpl w:val="46269216"/>
    <w:lvl w:ilvl="0" w:tplc="30163C1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159E0EAF"/>
    <w:multiLevelType w:val="hybridMultilevel"/>
    <w:tmpl w:val="FD5C4AA8"/>
    <w:lvl w:ilvl="0" w:tplc="62CEDB3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6" w15:restartNumberingAfterBreak="0">
    <w:nsid w:val="1A9A3D55"/>
    <w:multiLevelType w:val="hybridMultilevel"/>
    <w:tmpl w:val="5A54B85A"/>
    <w:lvl w:ilvl="0" w:tplc="EC121D06">
      <w:start w:val="1"/>
      <w:numFmt w:val="bullet"/>
      <w:lvlText w:val="•"/>
      <w:lvlJc w:val="left"/>
      <w:pPr>
        <w:tabs>
          <w:tab w:val="num" w:pos="720"/>
        </w:tabs>
        <w:ind w:left="720" w:hanging="360"/>
      </w:pPr>
      <w:rPr>
        <w:rFonts w:ascii="Arial" w:hAnsi="Arial" w:hint="default"/>
      </w:rPr>
    </w:lvl>
    <w:lvl w:ilvl="1" w:tplc="C4E4E4BA">
      <w:start w:val="1"/>
      <w:numFmt w:val="bullet"/>
      <w:lvlText w:val="•"/>
      <w:lvlJc w:val="left"/>
      <w:pPr>
        <w:tabs>
          <w:tab w:val="num" w:pos="1440"/>
        </w:tabs>
        <w:ind w:left="1440" w:hanging="360"/>
      </w:pPr>
      <w:rPr>
        <w:rFonts w:ascii="Arial" w:hAnsi="Arial" w:hint="default"/>
      </w:rPr>
    </w:lvl>
    <w:lvl w:ilvl="2" w:tplc="31D65216" w:tentative="1">
      <w:start w:val="1"/>
      <w:numFmt w:val="bullet"/>
      <w:lvlText w:val="•"/>
      <w:lvlJc w:val="left"/>
      <w:pPr>
        <w:tabs>
          <w:tab w:val="num" w:pos="2160"/>
        </w:tabs>
        <w:ind w:left="2160" w:hanging="360"/>
      </w:pPr>
      <w:rPr>
        <w:rFonts w:ascii="Arial" w:hAnsi="Arial" w:hint="default"/>
      </w:rPr>
    </w:lvl>
    <w:lvl w:ilvl="3" w:tplc="6FE6257C" w:tentative="1">
      <w:start w:val="1"/>
      <w:numFmt w:val="bullet"/>
      <w:lvlText w:val="•"/>
      <w:lvlJc w:val="left"/>
      <w:pPr>
        <w:tabs>
          <w:tab w:val="num" w:pos="2880"/>
        </w:tabs>
        <w:ind w:left="2880" w:hanging="360"/>
      </w:pPr>
      <w:rPr>
        <w:rFonts w:ascii="Arial" w:hAnsi="Arial" w:hint="default"/>
      </w:rPr>
    </w:lvl>
    <w:lvl w:ilvl="4" w:tplc="82F0C1B0" w:tentative="1">
      <w:start w:val="1"/>
      <w:numFmt w:val="bullet"/>
      <w:lvlText w:val="•"/>
      <w:lvlJc w:val="left"/>
      <w:pPr>
        <w:tabs>
          <w:tab w:val="num" w:pos="3600"/>
        </w:tabs>
        <w:ind w:left="3600" w:hanging="360"/>
      </w:pPr>
      <w:rPr>
        <w:rFonts w:ascii="Arial" w:hAnsi="Arial" w:hint="default"/>
      </w:rPr>
    </w:lvl>
    <w:lvl w:ilvl="5" w:tplc="2318C70C" w:tentative="1">
      <w:start w:val="1"/>
      <w:numFmt w:val="bullet"/>
      <w:lvlText w:val="•"/>
      <w:lvlJc w:val="left"/>
      <w:pPr>
        <w:tabs>
          <w:tab w:val="num" w:pos="4320"/>
        </w:tabs>
        <w:ind w:left="4320" w:hanging="360"/>
      </w:pPr>
      <w:rPr>
        <w:rFonts w:ascii="Arial" w:hAnsi="Arial" w:hint="default"/>
      </w:rPr>
    </w:lvl>
    <w:lvl w:ilvl="6" w:tplc="9F842EEA" w:tentative="1">
      <w:start w:val="1"/>
      <w:numFmt w:val="bullet"/>
      <w:lvlText w:val="•"/>
      <w:lvlJc w:val="left"/>
      <w:pPr>
        <w:tabs>
          <w:tab w:val="num" w:pos="5040"/>
        </w:tabs>
        <w:ind w:left="5040" w:hanging="360"/>
      </w:pPr>
      <w:rPr>
        <w:rFonts w:ascii="Arial" w:hAnsi="Arial" w:hint="default"/>
      </w:rPr>
    </w:lvl>
    <w:lvl w:ilvl="7" w:tplc="2E083744" w:tentative="1">
      <w:start w:val="1"/>
      <w:numFmt w:val="bullet"/>
      <w:lvlText w:val="•"/>
      <w:lvlJc w:val="left"/>
      <w:pPr>
        <w:tabs>
          <w:tab w:val="num" w:pos="5760"/>
        </w:tabs>
        <w:ind w:left="5760" w:hanging="360"/>
      </w:pPr>
      <w:rPr>
        <w:rFonts w:ascii="Arial" w:hAnsi="Arial" w:hint="default"/>
      </w:rPr>
    </w:lvl>
    <w:lvl w:ilvl="8" w:tplc="75B41FB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226D621B"/>
    <w:multiLevelType w:val="hybridMultilevel"/>
    <w:tmpl w:val="EEF8391E"/>
    <w:lvl w:ilvl="0" w:tplc="BCDE35C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9"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4C453EA2"/>
    <w:multiLevelType w:val="hybridMultilevel"/>
    <w:tmpl w:val="1EA86426"/>
    <w:lvl w:ilvl="0" w:tplc="8B40BC70">
      <w:start w:val="1"/>
      <w:numFmt w:val="bullet"/>
      <w:lvlText w:val="•"/>
      <w:lvlJc w:val="left"/>
      <w:pPr>
        <w:tabs>
          <w:tab w:val="num" w:pos="720"/>
        </w:tabs>
        <w:ind w:left="720" w:hanging="360"/>
      </w:pPr>
      <w:rPr>
        <w:rFonts w:ascii="Arial" w:hAnsi="Arial" w:hint="default"/>
      </w:rPr>
    </w:lvl>
    <w:lvl w:ilvl="1" w:tplc="A1B4E07C">
      <w:start w:val="1"/>
      <w:numFmt w:val="bullet"/>
      <w:lvlText w:val="•"/>
      <w:lvlJc w:val="left"/>
      <w:pPr>
        <w:tabs>
          <w:tab w:val="num" w:pos="1440"/>
        </w:tabs>
        <w:ind w:left="1440" w:hanging="360"/>
      </w:pPr>
      <w:rPr>
        <w:rFonts w:ascii="Arial" w:hAnsi="Arial" w:hint="default"/>
      </w:rPr>
    </w:lvl>
    <w:lvl w:ilvl="2" w:tplc="B10A3A82" w:tentative="1">
      <w:start w:val="1"/>
      <w:numFmt w:val="bullet"/>
      <w:lvlText w:val="•"/>
      <w:lvlJc w:val="left"/>
      <w:pPr>
        <w:tabs>
          <w:tab w:val="num" w:pos="2160"/>
        </w:tabs>
        <w:ind w:left="2160" w:hanging="360"/>
      </w:pPr>
      <w:rPr>
        <w:rFonts w:ascii="Arial" w:hAnsi="Arial" w:hint="default"/>
      </w:rPr>
    </w:lvl>
    <w:lvl w:ilvl="3" w:tplc="101AFF1E" w:tentative="1">
      <w:start w:val="1"/>
      <w:numFmt w:val="bullet"/>
      <w:lvlText w:val="•"/>
      <w:lvlJc w:val="left"/>
      <w:pPr>
        <w:tabs>
          <w:tab w:val="num" w:pos="2880"/>
        </w:tabs>
        <w:ind w:left="2880" w:hanging="360"/>
      </w:pPr>
      <w:rPr>
        <w:rFonts w:ascii="Arial" w:hAnsi="Arial" w:hint="default"/>
      </w:rPr>
    </w:lvl>
    <w:lvl w:ilvl="4" w:tplc="D9C4BCCC" w:tentative="1">
      <w:start w:val="1"/>
      <w:numFmt w:val="bullet"/>
      <w:lvlText w:val="•"/>
      <w:lvlJc w:val="left"/>
      <w:pPr>
        <w:tabs>
          <w:tab w:val="num" w:pos="3600"/>
        </w:tabs>
        <w:ind w:left="3600" w:hanging="360"/>
      </w:pPr>
      <w:rPr>
        <w:rFonts w:ascii="Arial" w:hAnsi="Arial" w:hint="default"/>
      </w:rPr>
    </w:lvl>
    <w:lvl w:ilvl="5" w:tplc="8EFE07D6" w:tentative="1">
      <w:start w:val="1"/>
      <w:numFmt w:val="bullet"/>
      <w:lvlText w:val="•"/>
      <w:lvlJc w:val="left"/>
      <w:pPr>
        <w:tabs>
          <w:tab w:val="num" w:pos="4320"/>
        </w:tabs>
        <w:ind w:left="4320" w:hanging="360"/>
      </w:pPr>
      <w:rPr>
        <w:rFonts w:ascii="Arial" w:hAnsi="Arial" w:hint="default"/>
      </w:rPr>
    </w:lvl>
    <w:lvl w:ilvl="6" w:tplc="17547334" w:tentative="1">
      <w:start w:val="1"/>
      <w:numFmt w:val="bullet"/>
      <w:lvlText w:val="•"/>
      <w:lvlJc w:val="left"/>
      <w:pPr>
        <w:tabs>
          <w:tab w:val="num" w:pos="5040"/>
        </w:tabs>
        <w:ind w:left="5040" w:hanging="360"/>
      </w:pPr>
      <w:rPr>
        <w:rFonts w:ascii="Arial" w:hAnsi="Arial" w:hint="default"/>
      </w:rPr>
    </w:lvl>
    <w:lvl w:ilvl="7" w:tplc="F510E744" w:tentative="1">
      <w:start w:val="1"/>
      <w:numFmt w:val="bullet"/>
      <w:lvlText w:val="•"/>
      <w:lvlJc w:val="left"/>
      <w:pPr>
        <w:tabs>
          <w:tab w:val="num" w:pos="5760"/>
        </w:tabs>
        <w:ind w:left="5760" w:hanging="360"/>
      </w:pPr>
      <w:rPr>
        <w:rFonts w:ascii="Arial" w:hAnsi="Arial" w:hint="default"/>
      </w:rPr>
    </w:lvl>
    <w:lvl w:ilvl="8" w:tplc="ABCEA098" w:tentative="1">
      <w:start w:val="1"/>
      <w:numFmt w:val="bullet"/>
      <w:lvlText w:val="•"/>
      <w:lvlJc w:val="left"/>
      <w:pPr>
        <w:tabs>
          <w:tab w:val="num" w:pos="6480"/>
        </w:tabs>
        <w:ind w:left="6480" w:hanging="360"/>
      </w:pPr>
      <w:rPr>
        <w:rFonts w:ascii="Arial" w:hAnsi="Arial" w:hint="default"/>
      </w:rPr>
    </w:lvl>
  </w:abstractNum>
  <w:abstractNum w:abstractNumId="11" w15:restartNumberingAfterBreak="0">
    <w:nsid w:val="4D394447"/>
    <w:multiLevelType w:val="hybridMultilevel"/>
    <w:tmpl w:val="42702628"/>
    <w:lvl w:ilvl="0" w:tplc="30163C1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4E6954D1"/>
    <w:multiLevelType w:val="hybridMultilevel"/>
    <w:tmpl w:val="8B8E6DEC"/>
    <w:lvl w:ilvl="0" w:tplc="1004EC3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75AF0F07"/>
    <w:multiLevelType w:val="hybridMultilevel"/>
    <w:tmpl w:val="0C3215FC"/>
    <w:lvl w:ilvl="0" w:tplc="67D4A2B8">
      <w:start w:val="1"/>
      <w:numFmt w:val="lowerLetter"/>
      <w:lvlText w:val="%1."/>
      <w:lvlJc w:val="left"/>
      <w:pPr>
        <w:ind w:left="643" w:hanging="360"/>
      </w:pPr>
      <w:rPr>
        <w:rFonts w:hint="default"/>
      </w:rPr>
    </w:lvl>
    <w:lvl w:ilvl="1" w:tplc="04090019" w:tentative="1">
      <w:start w:val="1"/>
      <w:numFmt w:val="ideographTraditional"/>
      <w:lvlText w:val="%2、"/>
      <w:lvlJc w:val="left"/>
      <w:pPr>
        <w:ind w:left="1243" w:hanging="480"/>
      </w:pPr>
    </w:lvl>
    <w:lvl w:ilvl="2" w:tplc="0409001B" w:tentative="1">
      <w:start w:val="1"/>
      <w:numFmt w:val="lowerRoman"/>
      <w:lvlText w:val="%3."/>
      <w:lvlJc w:val="right"/>
      <w:pPr>
        <w:ind w:left="1723" w:hanging="480"/>
      </w:pPr>
    </w:lvl>
    <w:lvl w:ilvl="3" w:tplc="0409000F" w:tentative="1">
      <w:start w:val="1"/>
      <w:numFmt w:val="decimal"/>
      <w:lvlText w:val="%4."/>
      <w:lvlJc w:val="left"/>
      <w:pPr>
        <w:ind w:left="2203" w:hanging="480"/>
      </w:pPr>
    </w:lvl>
    <w:lvl w:ilvl="4" w:tplc="04090019" w:tentative="1">
      <w:start w:val="1"/>
      <w:numFmt w:val="ideographTraditional"/>
      <w:lvlText w:val="%5、"/>
      <w:lvlJc w:val="left"/>
      <w:pPr>
        <w:ind w:left="2683" w:hanging="480"/>
      </w:pPr>
    </w:lvl>
    <w:lvl w:ilvl="5" w:tplc="0409001B" w:tentative="1">
      <w:start w:val="1"/>
      <w:numFmt w:val="lowerRoman"/>
      <w:lvlText w:val="%6."/>
      <w:lvlJc w:val="right"/>
      <w:pPr>
        <w:ind w:left="3163" w:hanging="480"/>
      </w:pPr>
    </w:lvl>
    <w:lvl w:ilvl="6" w:tplc="0409000F" w:tentative="1">
      <w:start w:val="1"/>
      <w:numFmt w:val="decimal"/>
      <w:lvlText w:val="%7."/>
      <w:lvlJc w:val="left"/>
      <w:pPr>
        <w:ind w:left="3643" w:hanging="480"/>
      </w:pPr>
    </w:lvl>
    <w:lvl w:ilvl="7" w:tplc="04090019" w:tentative="1">
      <w:start w:val="1"/>
      <w:numFmt w:val="ideographTraditional"/>
      <w:lvlText w:val="%8、"/>
      <w:lvlJc w:val="left"/>
      <w:pPr>
        <w:ind w:left="4123" w:hanging="480"/>
      </w:pPr>
    </w:lvl>
    <w:lvl w:ilvl="8" w:tplc="0409001B" w:tentative="1">
      <w:start w:val="1"/>
      <w:numFmt w:val="lowerRoman"/>
      <w:lvlText w:val="%9."/>
      <w:lvlJc w:val="right"/>
      <w:pPr>
        <w:ind w:left="4603"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867260936">
    <w:abstractNumId w:val="14"/>
  </w:num>
  <w:num w:numId="2" w16cid:durableId="382407474">
    <w:abstractNumId w:val="9"/>
  </w:num>
  <w:num w:numId="3" w16cid:durableId="1358773617">
    <w:abstractNumId w:val="5"/>
  </w:num>
  <w:num w:numId="4" w16cid:durableId="1787038221">
    <w:abstractNumId w:val="8"/>
  </w:num>
  <w:num w:numId="5" w16cid:durableId="534853770">
    <w:abstractNumId w:val="12"/>
  </w:num>
  <w:num w:numId="6" w16cid:durableId="1676300449">
    <w:abstractNumId w:val="0"/>
  </w:num>
  <w:num w:numId="7" w16cid:durableId="1479608586">
    <w:abstractNumId w:val="10"/>
  </w:num>
  <w:num w:numId="8" w16cid:durableId="131558985">
    <w:abstractNumId w:val="6"/>
  </w:num>
  <w:num w:numId="9" w16cid:durableId="1945069008">
    <w:abstractNumId w:val="4"/>
  </w:num>
  <w:num w:numId="10" w16cid:durableId="567500654">
    <w:abstractNumId w:val="1"/>
  </w:num>
  <w:num w:numId="11" w16cid:durableId="1276447921">
    <w:abstractNumId w:val="3"/>
  </w:num>
  <w:num w:numId="12" w16cid:durableId="1715079236">
    <w:abstractNumId w:val="2"/>
  </w:num>
  <w:num w:numId="13" w16cid:durableId="1634435056">
    <w:abstractNumId w:val="11"/>
  </w:num>
  <w:num w:numId="14" w16cid:durableId="1210647512">
    <w:abstractNumId w:val="13"/>
  </w:num>
  <w:num w:numId="15" w16cid:durableId="16270849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80D62"/>
    <w:rsid w:val="00080DC6"/>
    <w:rsid w:val="00081602"/>
    <w:rsid w:val="0008215D"/>
    <w:rsid w:val="00082F75"/>
    <w:rsid w:val="00084EAA"/>
    <w:rsid w:val="0008581E"/>
    <w:rsid w:val="0009135A"/>
    <w:rsid w:val="000917BA"/>
    <w:rsid w:val="000944C7"/>
    <w:rsid w:val="00094580"/>
    <w:rsid w:val="00095C2F"/>
    <w:rsid w:val="00096C89"/>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2CAF"/>
    <w:rsid w:val="000E3081"/>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1C65"/>
    <w:rsid w:val="0012417C"/>
    <w:rsid w:val="00124413"/>
    <w:rsid w:val="00125DA8"/>
    <w:rsid w:val="00133133"/>
    <w:rsid w:val="001331D1"/>
    <w:rsid w:val="0013692D"/>
    <w:rsid w:val="00137013"/>
    <w:rsid w:val="001379A7"/>
    <w:rsid w:val="00140186"/>
    <w:rsid w:val="00142E21"/>
    <w:rsid w:val="00144069"/>
    <w:rsid w:val="0014521B"/>
    <w:rsid w:val="00146875"/>
    <w:rsid w:val="00151582"/>
    <w:rsid w:val="00153616"/>
    <w:rsid w:val="001538D8"/>
    <w:rsid w:val="0015561A"/>
    <w:rsid w:val="00160211"/>
    <w:rsid w:val="00160D44"/>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48CB"/>
    <w:rsid w:val="001B501E"/>
    <w:rsid w:val="001B5053"/>
    <w:rsid w:val="001B6EB2"/>
    <w:rsid w:val="001B7F62"/>
    <w:rsid w:val="001C070B"/>
    <w:rsid w:val="001C2DDC"/>
    <w:rsid w:val="001C7DE0"/>
    <w:rsid w:val="001D5B33"/>
    <w:rsid w:val="001D6DA8"/>
    <w:rsid w:val="001E3D22"/>
    <w:rsid w:val="001E4452"/>
    <w:rsid w:val="001F2191"/>
    <w:rsid w:val="001F4F26"/>
    <w:rsid w:val="001F6390"/>
    <w:rsid w:val="001F6E92"/>
    <w:rsid w:val="00201A73"/>
    <w:rsid w:val="00201FF9"/>
    <w:rsid w:val="00203E64"/>
    <w:rsid w:val="00205322"/>
    <w:rsid w:val="002054BA"/>
    <w:rsid w:val="00207049"/>
    <w:rsid w:val="002121BF"/>
    <w:rsid w:val="00214385"/>
    <w:rsid w:val="00214F48"/>
    <w:rsid w:val="002173D1"/>
    <w:rsid w:val="00221560"/>
    <w:rsid w:val="00222014"/>
    <w:rsid w:val="00222688"/>
    <w:rsid w:val="00234965"/>
    <w:rsid w:val="00235ECF"/>
    <w:rsid w:val="0023601D"/>
    <w:rsid w:val="00236164"/>
    <w:rsid w:val="00236C3D"/>
    <w:rsid w:val="002400C7"/>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92313"/>
    <w:rsid w:val="00292877"/>
    <w:rsid w:val="00293C0F"/>
    <w:rsid w:val="00293E05"/>
    <w:rsid w:val="00294F69"/>
    <w:rsid w:val="00297DD4"/>
    <w:rsid w:val="002A209E"/>
    <w:rsid w:val="002A3197"/>
    <w:rsid w:val="002A35D0"/>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152E"/>
    <w:rsid w:val="002D2927"/>
    <w:rsid w:val="002D3A83"/>
    <w:rsid w:val="002D42A7"/>
    <w:rsid w:val="002D4D2B"/>
    <w:rsid w:val="002D5A23"/>
    <w:rsid w:val="002D7127"/>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58C"/>
    <w:rsid w:val="00317C23"/>
    <w:rsid w:val="00321636"/>
    <w:rsid w:val="00321A1A"/>
    <w:rsid w:val="00321AE3"/>
    <w:rsid w:val="00323067"/>
    <w:rsid w:val="00326E1D"/>
    <w:rsid w:val="00331414"/>
    <w:rsid w:val="00331D01"/>
    <w:rsid w:val="00332250"/>
    <w:rsid w:val="00333674"/>
    <w:rsid w:val="003342D2"/>
    <w:rsid w:val="0033487B"/>
    <w:rsid w:val="00334E0B"/>
    <w:rsid w:val="00340570"/>
    <w:rsid w:val="00340E18"/>
    <w:rsid w:val="00342A34"/>
    <w:rsid w:val="00342ECD"/>
    <w:rsid w:val="00344856"/>
    <w:rsid w:val="00344A96"/>
    <w:rsid w:val="00351825"/>
    <w:rsid w:val="00354713"/>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A7B63"/>
    <w:rsid w:val="003B0C2F"/>
    <w:rsid w:val="003B24BA"/>
    <w:rsid w:val="003B34CB"/>
    <w:rsid w:val="003B4198"/>
    <w:rsid w:val="003B643D"/>
    <w:rsid w:val="003C1BE6"/>
    <w:rsid w:val="003C3697"/>
    <w:rsid w:val="003C7E2F"/>
    <w:rsid w:val="003D20A1"/>
    <w:rsid w:val="003D3EF3"/>
    <w:rsid w:val="003D52BD"/>
    <w:rsid w:val="003D5E01"/>
    <w:rsid w:val="003D720A"/>
    <w:rsid w:val="003E1D6C"/>
    <w:rsid w:val="003E2903"/>
    <w:rsid w:val="003E4E97"/>
    <w:rsid w:val="003E62C7"/>
    <w:rsid w:val="003F0E2B"/>
    <w:rsid w:val="003F17ED"/>
    <w:rsid w:val="003F50AF"/>
    <w:rsid w:val="003F577F"/>
    <w:rsid w:val="003F6AEC"/>
    <w:rsid w:val="00402946"/>
    <w:rsid w:val="00403DCF"/>
    <w:rsid w:val="00405A24"/>
    <w:rsid w:val="00406B4E"/>
    <w:rsid w:val="00406C64"/>
    <w:rsid w:val="00406E87"/>
    <w:rsid w:val="00407FDC"/>
    <w:rsid w:val="00411373"/>
    <w:rsid w:val="0041168F"/>
    <w:rsid w:val="00411BAF"/>
    <w:rsid w:val="00415CB6"/>
    <w:rsid w:val="004202F6"/>
    <w:rsid w:val="00424CBD"/>
    <w:rsid w:val="0042717F"/>
    <w:rsid w:val="004323F4"/>
    <w:rsid w:val="0043287E"/>
    <w:rsid w:val="00432D67"/>
    <w:rsid w:val="00434362"/>
    <w:rsid w:val="004349B8"/>
    <w:rsid w:val="00440049"/>
    <w:rsid w:val="004408EF"/>
    <w:rsid w:val="0044468A"/>
    <w:rsid w:val="00446C54"/>
    <w:rsid w:val="00450A3E"/>
    <w:rsid w:val="004511B7"/>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519"/>
    <w:rsid w:val="00497730"/>
    <w:rsid w:val="004A26BD"/>
    <w:rsid w:val="004A37E3"/>
    <w:rsid w:val="004A566D"/>
    <w:rsid w:val="004A5E19"/>
    <w:rsid w:val="004A6517"/>
    <w:rsid w:val="004A69D0"/>
    <w:rsid w:val="004B0483"/>
    <w:rsid w:val="004B1245"/>
    <w:rsid w:val="004B27E8"/>
    <w:rsid w:val="004B4A31"/>
    <w:rsid w:val="004B4D6D"/>
    <w:rsid w:val="004B526B"/>
    <w:rsid w:val="004B5DC3"/>
    <w:rsid w:val="004C109C"/>
    <w:rsid w:val="004C1BDC"/>
    <w:rsid w:val="004C1DBD"/>
    <w:rsid w:val="004C2945"/>
    <w:rsid w:val="004C301D"/>
    <w:rsid w:val="004C715B"/>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5644"/>
    <w:rsid w:val="004F6A1B"/>
    <w:rsid w:val="004F6BEA"/>
    <w:rsid w:val="00502A84"/>
    <w:rsid w:val="005047B9"/>
    <w:rsid w:val="00504FC3"/>
    <w:rsid w:val="00505885"/>
    <w:rsid w:val="005119D0"/>
    <w:rsid w:val="005131AB"/>
    <w:rsid w:val="00514159"/>
    <w:rsid w:val="00515D23"/>
    <w:rsid w:val="005164AB"/>
    <w:rsid w:val="0052235B"/>
    <w:rsid w:val="00522727"/>
    <w:rsid w:val="00524D78"/>
    <w:rsid w:val="0053019A"/>
    <w:rsid w:val="005317D6"/>
    <w:rsid w:val="005324AB"/>
    <w:rsid w:val="00532CA5"/>
    <w:rsid w:val="0053358C"/>
    <w:rsid w:val="005340FB"/>
    <w:rsid w:val="00534D1F"/>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42B7"/>
    <w:rsid w:val="005874ED"/>
    <w:rsid w:val="00590380"/>
    <w:rsid w:val="0059257F"/>
    <w:rsid w:val="005947CC"/>
    <w:rsid w:val="00597B28"/>
    <w:rsid w:val="005A0C5A"/>
    <w:rsid w:val="005B0347"/>
    <w:rsid w:val="005B3B33"/>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C37"/>
    <w:rsid w:val="005E748C"/>
    <w:rsid w:val="005E76A4"/>
    <w:rsid w:val="005E7C3A"/>
    <w:rsid w:val="005F590D"/>
    <w:rsid w:val="005F7616"/>
    <w:rsid w:val="005F7C20"/>
    <w:rsid w:val="00600702"/>
    <w:rsid w:val="0060226E"/>
    <w:rsid w:val="006025AC"/>
    <w:rsid w:val="006046C9"/>
    <w:rsid w:val="00607000"/>
    <w:rsid w:val="0060736C"/>
    <w:rsid w:val="0062107E"/>
    <w:rsid w:val="00621413"/>
    <w:rsid w:val="0062191B"/>
    <w:rsid w:val="006219BA"/>
    <w:rsid w:val="006231E3"/>
    <w:rsid w:val="00627143"/>
    <w:rsid w:val="00631C70"/>
    <w:rsid w:val="0063225C"/>
    <w:rsid w:val="006333D5"/>
    <w:rsid w:val="00637DF1"/>
    <w:rsid w:val="00640606"/>
    <w:rsid w:val="00641130"/>
    <w:rsid w:val="006414AD"/>
    <w:rsid w:val="00647574"/>
    <w:rsid w:val="00647737"/>
    <w:rsid w:val="00650221"/>
    <w:rsid w:val="00650F1C"/>
    <w:rsid w:val="00651113"/>
    <w:rsid w:val="006521F4"/>
    <w:rsid w:val="00655C9E"/>
    <w:rsid w:val="00656C7C"/>
    <w:rsid w:val="00657C8D"/>
    <w:rsid w:val="00661255"/>
    <w:rsid w:val="00661DA8"/>
    <w:rsid w:val="0066413E"/>
    <w:rsid w:val="00665D18"/>
    <w:rsid w:val="0066608E"/>
    <w:rsid w:val="00666CB5"/>
    <w:rsid w:val="00670D99"/>
    <w:rsid w:val="00672195"/>
    <w:rsid w:val="00672396"/>
    <w:rsid w:val="0067269A"/>
    <w:rsid w:val="00672C49"/>
    <w:rsid w:val="00673510"/>
    <w:rsid w:val="00673723"/>
    <w:rsid w:val="00674491"/>
    <w:rsid w:val="006768A9"/>
    <w:rsid w:val="00680012"/>
    <w:rsid w:val="00683FA3"/>
    <w:rsid w:val="006853AB"/>
    <w:rsid w:val="006916ED"/>
    <w:rsid w:val="00696101"/>
    <w:rsid w:val="00696D4B"/>
    <w:rsid w:val="00697C45"/>
    <w:rsid w:val="006A0568"/>
    <w:rsid w:val="006A232B"/>
    <w:rsid w:val="006A45E4"/>
    <w:rsid w:val="006A45FE"/>
    <w:rsid w:val="006A7599"/>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2BD1"/>
    <w:rsid w:val="006F3E2D"/>
    <w:rsid w:val="00703A7F"/>
    <w:rsid w:val="007042E8"/>
    <w:rsid w:val="007050ED"/>
    <w:rsid w:val="00707CE3"/>
    <w:rsid w:val="00711FCA"/>
    <w:rsid w:val="00712F71"/>
    <w:rsid w:val="00713B65"/>
    <w:rsid w:val="0071515E"/>
    <w:rsid w:val="007155D9"/>
    <w:rsid w:val="00720049"/>
    <w:rsid w:val="00724561"/>
    <w:rsid w:val="00726C55"/>
    <w:rsid w:val="007277B1"/>
    <w:rsid w:val="007314D3"/>
    <w:rsid w:val="00731F7F"/>
    <w:rsid w:val="00732A38"/>
    <w:rsid w:val="00733943"/>
    <w:rsid w:val="00733A11"/>
    <w:rsid w:val="0073731A"/>
    <w:rsid w:val="00743AD3"/>
    <w:rsid w:val="00745352"/>
    <w:rsid w:val="0074583C"/>
    <w:rsid w:val="00750BE8"/>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B83"/>
    <w:rsid w:val="00767F48"/>
    <w:rsid w:val="007707ED"/>
    <w:rsid w:val="007709CB"/>
    <w:rsid w:val="0077120A"/>
    <w:rsid w:val="00772237"/>
    <w:rsid w:val="007738A2"/>
    <w:rsid w:val="00773F4D"/>
    <w:rsid w:val="007749AB"/>
    <w:rsid w:val="007803F2"/>
    <w:rsid w:val="0078054D"/>
    <w:rsid w:val="0078443B"/>
    <w:rsid w:val="00784B07"/>
    <w:rsid w:val="00786509"/>
    <w:rsid w:val="0078779E"/>
    <w:rsid w:val="0079111F"/>
    <w:rsid w:val="007927FB"/>
    <w:rsid w:val="007932DB"/>
    <w:rsid w:val="007959C0"/>
    <w:rsid w:val="007A15FD"/>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2EE9"/>
    <w:rsid w:val="007E4FFE"/>
    <w:rsid w:val="007E5731"/>
    <w:rsid w:val="007E6636"/>
    <w:rsid w:val="007F40CB"/>
    <w:rsid w:val="007F5E59"/>
    <w:rsid w:val="008020F7"/>
    <w:rsid w:val="00803362"/>
    <w:rsid w:val="00807830"/>
    <w:rsid w:val="008104AC"/>
    <w:rsid w:val="00810814"/>
    <w:rsid w:val="00812907"/>
    <w:rsid w:val="00812C85"/>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4B93"/>
    <w:rsid w:val="008C7112"/>
    <w:rsid w:val="008D206D"/>
    <w:rsid w:val="008D20C2"/>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1161"/>
    <w:rsid w:val="0098216B"/>
    <w:rsid w:val="00982572"/>
    <w:rsid w:val="009829BC"/>
    <w:rsid w:val="00983810"/>
    <w:rsid w:val="009853D5"/>
    <w:rsid w:val="00985BF5"/>
    <w:rsid w:val="0098602E"/>
    <w:rsid w:val="00986982"/>
    <w:rsid w:val="0098783D"/>
    <w:rsid w:val="00992BDC"/>
    <w:rsid w:val="0099442B"/>
    <w:rsid w:val="00994BD0"/>
    <w:rsid w:val="00995235"/>
    <w:rsid w:val="009A3221"/>
    <w:rsid w:val="009A3A1C"/>
    <w:rsid w:val="009A6B2D"/>
    <w:rsid w:val="009A7922"/>
    <w:rsid w:val="009B197A"/>
    <w:rsid w:val="009B2BC6"/>
    <w:rsid w:val="009B36E1"/>
    <w:rsid w:val="009B6B6A"/>
    <w:rsid w:val="009C15FA"/>
    <w:rsid w:val="009C1895"/>
    <w:rsid w:val="009C2DCB"/>
    <w:rsid w:val="009C3B54"/>
    <w:rsid w:val="009C4E34"/>
    <w:rsid w:val="009C72FB"/>
    <w:rsid w:val="009D09BE"/>
    <w:rsid w:val="009D2B5A"/>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2C74"/>
    <w:rsid w:val="00A370CD"/>
    <w:rsid w:val="00A41A0D"/>
    <w:rsid w:val="00A423DE"/>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3D6F"/>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4A86"/>
    <w:rsid w:val="00AA5309"/>
    <w:rsid w:val="00AB0858"/>
    <w:rsid w:val="00AB0C0C"/>
    <w:rsid w:val="00AB0C3A"/>
    <w:rsid w:val="00AB20D5"/>
    <w:rsid w:val="00AB2AF9"/>
    <w:rsid w:val="00AB3B42"/>
    <w:rsid w:val="00AB4045"/>
    <w:rsid w:val="00AB4260"/>
    <w:rsid w:val="00AB51CE"/>
    <w:rsid w:val="00AB6DDF"/>
    <w:rsid w:val="00AC29F5"/>
    <w:rsid w:val="00AC4709"/>
    <w:rsid w:val="00AD1AE5"/>
    <w:rsid w:val="00AD549F"/>
    <w:rsid w:val="00AD5AF4"/>
    <w:rsid w:val="00AD731C"/>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51CC"/>
    <w:rsid w:val="00B05315"/>
    <w:rsid w:val="00B0705F"/>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433"/>
    <w:rsid w:val="00B62138"/>
    <w:rsid w:val="00B63AD3"/>
    <w:rsid w:val="00B64204"/>
    <w:rsid w:val="00B6588A"/>
    <w:rsid w:val="00B65954"/>
    <w:rsid w:val="00B677FD"/>
    <w:rsid w:val="00B733B9"/>
    <w:rsid w:val="00B773CC"/>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B9"/>
    <w:rsid w:val="00C01FCF"/>
    <w:rsid w:val="00C038A2"/>
    <w:rsid w:val="00C03DB1"/>
    <w:rsid w:val="00C04EA8"/>
    <w:rsid w:val="00C07B41"/>
    <w:rsid w:val="00C07ED1"/>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5AF"/>
    <w:rsid w:val="00C52CD2"/>
    <w:rsid w:val="00C53190"/>
    <w:rsid w:val="00C540C2"/>
    <w:rsid w:val="00C60C9E"/>
    <w:rsid w:val="00C623F3"/>
    <w:rsid w:val="00C638D3"/>
    <w:rsid w:val="00C65524"/>
    <w:rsid w:val="00C656D2"/>
    <w:rsid w:val="00C66B06"/>
    <w:rsid w:val="00C66CB8"/>
    <w:rsid w:val="00C67DEB"/>
    <w:rsid w:val="00C718A6"/>
    <w:rsid w:val="00C72E6F"/>
    <w:rsid w:val="00C73149"/>
    <w:rsid w:val="00C73F1F"/>
    <w:rsid w:val="00C755F6"/>
    <w:rsid w:val="00C80D90"/>
    <w:rsid w:val="00C83B05"/>
    <w:rsid w:val="00C85916"/>
    <w:rsid w:val="00C87EBC"/>
    <w:rsid w:val="00C900FA"/>
    <w:rsid w:val="00C9027D"/>
    <w:rsid w:val="00C963E3"/>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29BB"/>
    <w:rsid w:val="00CD3C65"/>
    <w:rsid w:val="00CD6B05"/>
    <w:rsid w:val="00CD6BDB"/>
    <w:rsid w:val="00CD7F9F"/>
    <w:rsid w:val="00CE1677"/>
    <w:rsid w:val="00CE6A05"/>
    <w:rsid w:val="00CF0506"/>
    <w:rsid w:val="00CF2313"/>
    <w:rsid w:val="00CF34F4"/>
    <w:rsid w:val="00CF409E"/>
    <w:rsid w:val="00CF6FFF"/>
    <w:rsid w:val="00D00038"/>
    <w:rsid w:val="00D00C93"/>
    <w:rsid w:val="00D02AF4"/>
    <w:rsid w:val="00D05366"/>
    <w:rsid w:val="00D1079C"/>
    <w:rsid w:val="00D11099"/>
    <w:rsid w:val="00D12005"/>
    <w:rsid w:val="00D12A94"/>
    <w:rsid w:val="00D13239"/>
    <w:rsid w:val="00D14402"/>
    <w:rsid w:val="00D1507D"/>
    <w:rsid w:val="00D1699D"/>
    <w:rsid w:val="00D1709C"/>
    <w:rsid w:val="00D211EF"/>
    <w:rsid w:val="00D220B8"/>
    <w:rsid w:val="00D23350"/>
    <w:rsid w:val="00D25B66"/>
    <w:rsid w:val="00D34C9C"/>
    <w:rsid w:val="00D34DDA"/>
    <w:rsid w:val="00D35033"/>
    <w:rsid w:val="00D35168"/>
    <w:rsid w:val="00D36FE8"/>
    <w:rsid w:val="00D4411A"/>
    <w:rsid w:val="00D44B0E"/>
    <w:rsid w:val="00D453D1"/>
    <w:rsid w:val="00D45B7D"/>
    <w:rsid w:val="00D45E40"/>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8FE"/>
    <w:rsid w:val="00D72185"/>
    <w:rsid w:val="00D74223"/>
    <w:rsid w:val="00D74875"/>
    <w:rsid w:val="00D75148"/>
    <w:rsid w:val="00D76AD9"/>
    <w:rsid w:val="00D82A66"/>
    <w:rsid w:val="00D86BC5"/>
    <w:rsid w:val="00D918FD"/>
    <w:rsid w:val="00DA165B"/>
    <w:rsid w:val="00DA2040"/>
    <w:rsid w:val="00DA3587"/>
    <w:rsid w:val="00DA44A1"/>
    <w:rsid w:val="00DB27AB"/>
    <w:rsid w:val="00DB4D53"/>
    <w:rsid w:val="00DB6F1B"/>
    <w:rsid w:val="00DC18A9"/>
    <w:rsid w:val="00DC2988"/>
    <w:rsid w:val="00DC62E3"/>
    <w:rsid w:val="00DC7221"/>
    <w:rsid w:val="00DD1817"/>
    <w:rsid w:val="00DD4C20"/>
    <w:rsid w:val="00DE0BA7"/>
    <w:rsid w:val="00DE231D"/>
    <w:rsid w:val="00DE326D"/>
    <w:rsid w:val="00DE378A"/>
    <w:rsid w:val="00DE4F22"/>
    <w:rsid w:val="00DE51E3"/>
    <w:rsid w:val="00DE54A4"/>
    <w:rsid w:val="00DE6548"/>
    <w:rsid w:val="00DE6C08"/>
    <w:rsid w:val="00DF0619"/>
    <w:rsid w:val="00DF1CE4"/>
    <w:rsid w:val="00DF2EF1"/>
    <w:rsid w:val="00DF575F"/>
    <w:rsid w:val="00DF6E75"/>
    <w:rsid w:val="00E039F0"/>
    <w:rsid w:val="00E077A8"/>
    <w:rsid w:val="00E07FE7"/>
    <w:rsid w:val="00E1189D"/>
    <w:rsid w:val="00E12C80"/>
    <w:rsid w:val="00E143A8"/>
    <w:rsid w:val="00E1705E"/>
    <w:rsid w:val="00E23382"/>
    <w:rsid w:val="00E259BF"/>
    <w:rsid w:val="00E26295"/>
    <w:rsid w:val="00E31707"/>
    <w:rsid w:val="00E35B2B"/>
    <w:rsid w:val="00E37578"/>
    <w:rsid w:val="00E40230"/>
    <w:rsid w:val="00E40853"/>
    <w:rsid w:val="00E42342"/>
    <w:rsid w:val="00E437E6"/>
    <w:rsid w:val="00E439D8"/>
    <w:rsid w:val="00E4400E"/>
    <w:rsid w:val="00E44B5E"/>
    <w:rsid w:val="00E46D35"/>
    <w:rsid w:val="00E51B99"/>
    <w:rsid w:val="00E53BD0"/>
    <w:rsid w:val="00E57888"/>
    <w:rsid w:val="00E60335"/>
    <w:rsid w:val="00E61215"/>
    <w:rsid w:val="00E634E0"/>
    <w:rsid w:val="00E63A98"/>
    <w:rsid w:val="00E64547"/>
    <w:rsid w:val="00E65EA1"/>
    <w:rsid w:val="00E662F0"/>
    <w:rsid w:val="00E664E5"/>
    <w:rsid w:val="00E70D5E"/>
    <w:rsid w:val="00E7230C"/>
    <w:rsid w:val="00E76C8A"/>
    <w:rsid w:val="00E8046A"/>
    <w:rsid w:val="00E80602"/>
    <w:rsid w:val="00E83248"/>
    <w:rsid w:val="00E87862"/>
    <w:rsid w:val="00E879FA"/>
    <w:rsid w:val="00E9283C"/>
    <w:rsid w:val="00E936E3"/>
    <w:rsid w:val="00E95532"/>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AE"/>
    <w:rsid w:val="00EB66B6"/>
    <w:rsid w:val="00EB7D3A"/>
    <w:rsid w:val="00EC06AE"/>
    <w:rsid w:val="00EC0B41"/>
    <w:rsid w:val="00EC0BA8"/>
    <w:rsid w:val="00ED0413"/>
    <w:rsid w:val="00ED2A86"/>
    <w:rsid w:val="00ED41F4"/>
    <w:rsid w:val="00ED4535"/>
    <w:rsid w:val="00ED4982"/>
    <w:rsid w:val="00EE0612"/>
    <w:rsid w:val="00EE297A"/>
    <w:rsid w:val="00EE4A51"/>
    <w:rsid w:val="00EF11D7"/>
    <w:rsid w:val="00EF1862"/>
    <w:rsid w:val="00EF308C"/>
    <w:rsid w:val="00EF44A8"/>
    <w:rsid w:val="00F01E2D"/>
    <w:rsid w:val="00F0201A"/>
    <w:rsid w:val="00F041A8"/>
    <w:rsid w:val="00F077D3"/>
    <w:rsid w:val="00F1078F"/>
    <w:rsid w:val="00F14EE5"/>
    <w:rsid w:val="00F15661"/>
    <w:rsid w:val="00F15AB6"/>
    <w:rsid w:val="00F20386"/>
    <w:rsid w:val="00F20F0F"/>
    <w:rsid w:val="00F21A8F"/>
    <w:rsid w:val="00F22064"/>
    <w:rsid w:val="00F22B8D"/>
    <w:rsid w:val="00F22BA9"/>
    <w:rsid w:val="00F257ED"/>
    <w:rsid w:val="00F25C79"/>
    <w:rsid w:val="00F30276"/>
    <w:rsid w:val="00F313F0"/>
    <w:rsid w:val="00F31D10"/>
    <w:rsid w:val="00F3214B"/>
    <w:rsid w:val="00F32CFA"/>
    <w:rsid w:val="00F33264"/>
    <w:rsid w:val="00F369F0"/>
    <w:rsid w:val="00F4090F"/>
    <w:rsid w:val="00F40E69"/>
    <w:rsid w:val="00F428AA"/>
    <w:rsid w:val="00F4384E"/>
    <w:rsid w:val="00F43F44"/>
    <w:rsid w:val="00F462DA"/>
    <w:rsid w:val="00F5349B"/>
    <w:rsid w:val="00F546ED"/>
    <w:rsid w:val="00F56015"/>
    <w:rsid w:val="00F566C7"/>
    <w:rsid w:val="00F57E61"/>
    <w:rsid w:val="00F60AD0"/>
    <w:rsid w:val="00F6578C"/>
    <w:rsid w:val="00F66DFF"/>
    <w:rsid w:val="00F717BC"/>
    <w:rsid w:val="00F72348"/>
    <w:rsid w:val="00F74F02"/>
    <w:rsid w:val="00F752D2"/>
    <w:rsid w:val="00F756C7"/>
    <w:rsid w:val="00F80336"/>
    <w:rsid w:val="00F818E3"/>
    <w:rsid w:val="00F81DAE"/>
    <w:rsid w:val="00F8293B"/>
    <w:rsid w:val="00F83A46"/>
    <w:rsid w:val="00F83C6B"/>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66C211"/>
  <w15:docId w15:val="{89819C91-5A12-40E7-949E-CC64A6EF21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1189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0853438">
      <w:bodyDiv w:val="1"/>
      <w:marLeft w:val="0"/>
      <w:marRight w:val="0"/>
      <w:marTop w:val="0"/>
      <w:marBottom w:val="0"/>
      <w:divBdr>
        <w:top w:val="none" w:sz="0" w:space="0" w:color="auto"/>
        <w:left w:val="none" w:sz="0" w:space="0" w:color="auto"/>
        <w:bottom w:val="none" w:sz="0" w:space="0" w:color="auto"/>
        <w:right w:val="none" w:sz="0" w:space="0" w:color="auto"/>
      </w:divBdr>
      <w:divsChild>
        <w:div w:id="174658859">
          <w:marLeft w:val="1080"/>
          <w:marRight w:val="0"/>
          <w:marTop w:val="100"/>
          <w:marBottom w:val="0"/>
          <w:divBdr>
            <w:top w:val="none" w:sz="0" w:space="0" w:color="auto"/>
            <w:left w:val="none" w:sz="0" w:space="0" w:color="auto"/>
            <w:bottom w:val="none" w:sz="0" w:space="0" w:color="auto"/>
            <w:right w:val="none" w:sz="0" w:space="0" w:color="auto"/>
          </w:divBdr>
        </w:div>
      </w:divsChild>
    </w:div>
    <w:div w:id="758454336">
      <w:bodyDiv w:val="1"/>
      <w:marLeft w:val="0"/>
      <w:marRight w:val="0"/>
      <w:marTop w:val="0"/>
      <w:marBottom w:val="0"/>
      <w:divBdr>
        <w:top w:val="none" w:sz="0" w:space="0" w:color="auto"/>
        <w:left w:val="none" w:sz="0" w:space="0" w:color="auto"/>
        <w:bottom w:val="none" w:sz="0" w:space="0" w:color="auto"/>
        <w:right w:val="none" w:sz="0" w:space="0" w:color="auto"/>
      </w:divBdr>
    </w:div>
    <w:div w:id="1138688155">
      <w:bodyDiv w:val="1"/>
      <w:marLeft w:val="0"/>
      <w:marRight w:val="0"/>
      <w:marTop w:val="0"/>
      <w:marBottom w:val="0"/>
      <w:divBdr>
        <w:top w:val="none" w:sz="0" w:space="0" w:color="auto"/>
        <w:left w:val="none" w:sz="0" w:space="0" w:color="auto"/>
        <w:bottom w:val="none" w:sz="0" w:space="0" w:color="auto"/>
        <w:right w:val="none" w:sz="0" w:space="0" w:color="auto"/>
      </w:divBdr>
    </w:div>
    <w:div w:id="1368338919">
      <w:bodyDiv w:val="1"/>
      <w:marLeft w:val="0"/>
      <w:marRight w:val="0"/>
      <w:marTop w:val="0"/>
      <w:marBottom w:val="0"/>
      <w:divBdr>
        <w:top w:val="none" w:sz="0" w:space="0" w:color="auto"/>
        <w:left w:val="none" w:sz="0" w:space="0" w:color="auto"/>
        <w:bottom w:val="none" w:sz="0" w:space="0" w:color="auto"/>
        <w:right w:val="none" w:sz="0" w:space="0" w:color="auto"/>
      </w:divBdr>
      <w:divsChild>
        <w:div w:id="318731594">
          <w:marLeft w:val="1080"/>
          <w:marRight w:val="0"/>
          <w:marTop w:val="100"/>
          <w:marBottom w:val="0"/>
          <w:divBdr>
            <w:top w:val="none" w:sz="0" w:space="0" w:color="auto"/>
            <w:left w:val="none" w:sz="0" w:space="0" w:color="auto"/>
            <w:bottom w:val="none" w:sz="0" w:space="0" w:color="auto"/>
            <w:right w:val="none" w:sz="0" w:space="0" w:color="auto"/>
          </w:divBdr>
        </w:div>
      </w:divsChild>
    </w:div>
    <w:div w:id="1384981848">
      <w:bodyDiv w:val="1"/>
      <w:marLeft w:val="0"/>
      <w:marRight w:val="0"/>
      <w:marTop w:val="0"/>
      <w:marBottom w:val="0"/>
      <w:divBdr>
        <w:top w:val="none" w:sz="0" w:space="0" w:color="auto"/>
        <w:left w:val="none" w:sz="0" w:space="0" w:color="auto"/>
        <w:bottom w:val="none" w:sz="0" w:space="0" w:color="auto"/>
        <w:right w:val="none" w:sz="0" w:space="0" w:color="auto"/>
      </w:divBdr>
    </w:div>
    <w:div w:id="1402869188">
      <w:bodyDiv w:val="1"/>
      <w:marLeft w:val="0"/>
      <w:marRight w:val="0"/>
      <w:marTop w:val="0"/>
      <w:marBottom w:val="0"/>
      <w:divBdr>
        <w:top w:val="none" w:sz="0" w:space="0" w:color="auto"/>
        <w:left w:val="none" w:sz="0" w:space="0" w:color="auto"/>
        <w:bottom w:val="none" w:sz="0" w:space="0" w:color="auto"/>
        <w:right w:val="none" w:sz="0" w:space="0" w:color="auto"/>
      </w:divBdr>
    </w:div>
    <w:div w:id="1443039085">
      <w:bodyDiv w:val="1"/>
      <w:marLeft w:val="0"/>
      <w:marRight w:val="0"/>
      <w:marTop w:val="0"/>
      <w:marBottom w:val="0"/>
      <w:divBdr>
        <w:top w:val="none" w:sz="0" w:space="0" w:color="auto"/>
        <w:left w:val="none" w:sz="0" w:space="0" w:color="auto"/>
        <w:bottom w:val="none" w:sz="0" w:space="0" w:color="auto"/>
        <w:right w:val="none" w:sz="0" w:space="0" w:color="auto"/>
      </w:divBdr>
    </w:div>
    <w:div w:id="1635453067">
      <w:bodyDiv w:val="1"/>
      <w:marLeft w:val="0"/>
      <w:marRight w:val="0"/>
      <w:marTop w:val="0"/>
      <w:marBottom w:val="0"/>
      <w:divBdr>
        <w:top w:val="none" w:sz="0" w:space="0" w:color="auto"/>
        <w:left w:val="none" w:sz="0" w:space="0" w:color="auto"/>
        <w:bottom w:val="none" w:sz="0" w:space="0" w:color="auto"/>
        <w:right w:val="none" w:sz="0" w:space="0" w:color="auto"/>
      </w:divBdr>
      <w:divsChild>
        <w:div w:id="1623339237">
          <w:marLeft w:val="1080"/>
          <w:marRight w:val="0"/>
          <w:marTop w:val="100"/>
          <w:marBottom w:val="0"/>
          <w:divBdr>
            <w:top w:val="none" w:sz="0" w:space="0" w:color="auto"/>
            <w:left w:val="none" w:sz="0" w:space="0" w:color="auto"/>
            <w:bottom w:val="none" w:sz="0" w:space="0" w:color="auto"/>
            <w:right w:val="none" w:sz="0" w:space="0" w:color="auto"/>
          </w:divBdr>
        </w:div>
      </w:divsChild>
    </w:div>
    <w:div w:id="1769421926">
      <w:bodyDiv w:val="1"/>
      <w:marLeft w:val="0"/>
      <w:marRight w:val="0"/>
      <w:marTop w:val="0"/>
      <w:marBottom w:val="0"/>
      <w:divBdr>
        <w:top w:val="none" w:sz="0" w:space="0" w:color="auto"/>
        <w:left w:val="none" w:sz="0" w:space="0" w:color="auto"/>
        <w:bottom w:val="none" w:sz="0" w:space="0" w:color="auto"/>
        <w:right w:val="none" w:sz="0" w:space="0" w:color="auto"/>
      </w:divBdr>
    </w:div>
    <w:div w:id="2036613018">
      <w:bodyDiv w:val="1"/>
      <w:marLeft w:val="0"/>
      <w:marRight w:val="0"/>
      <w:marTop w:val="0"/>
      <w:marBottom w:val="0"/>
      <w:divBdr>
        <w:top w:val="none" w:sz="0" w:space="0" w:color="auto"/>
        <w:left w:val="none" w:sz="0" w:space="0" w:color="auto"/>
        <w:bottom w:val="none" w:sz="0" w:space="0" w:color="auto"/>
        <w:right w:val="none" w:sz="0" w:space="0" w:color="auto"/>
      </w:divBdr>
    </w:div>
    <w:div w:id="20476830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emf"/><Relationship Id="rId26" Type="http://schemas.openxmlformats.org/officeDocument/2006/relationships/image" Target="media/image12.emf"/><Relationship Id="rId21" Type="http://schemas.openxmlformats.org/officeDocument/2006/relationships/oleObject" Target="embeddings/Microsoft_Visio_2003-2010___6.vsd"/><Relationship Id="rId34" Type="http://schemas.openxmlformats.org/officeDocument/2006/relationships/image" Target="media/image17.emf"/><Relationship Id="rId7" Type="http://schemas.openxmlformats.org/officeDocument/2006/relationships/image" Target="media/image1.emf"/><Relationship Id="rId12" Type="http://schemas.openxmlformats.org/officeDocument/2006/relationships/oleObject" Target="embeddings/Microsoft_Visio_2003-2010___3.vsd"/><Relationship Id="rId17" Type="http://schemas.openxmlformats.org/officeDocument/2006/relationships/oleObject" Target="embeddings/Microsoft_Visio_2003-2010___4.vsd"/><Relationship Id="rId25" Type="http://schemas.openxmlformats.org/officeDocument/2006/relationships/oleObject" Target="embeddings/Microsoft_Visio_2003-2010___8.vsd"/><Relationship Id="rId33"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Microsoft_Visio_2003-2010___10.vsd"/><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Microsoft_Visio_2003-2010___7.vsd"/><Relationship Id="rId28" Type="http://schemas.openxmlformats.org/officeDocument/2006/relationships/image" Target="media/image13.emf"/><Relationship Id="rId36" Type="http://schemas.openxmlformats.org/officeDocument/2006/relationships/fontTable" Target="fontTable.xml"/><Relationship Id="rId10" Type="http://schemas.openxmlformats.org/officeDocument/2006/relationships/oleObject" Target="embeddings/Microsoft_Visio_2003-2010___2.vsd"/><Relationship Id="rId19" Type="http://schemas.openxmlformats.org/officeDocument/2006/relationships/oleObject" Target="embeddings/Microsoft_Visio_2003-2010___5.vsd"/><Relationship Id="rId31" Type="http://schemas.openxmlformats.org/officeDocument/2006/relationships/oleObject" Target="embeddings/Microsoft_Visio_2003-2010___11.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0.emf"/><Relationship Id="rId27" Type="http://schemas.openxmlformats.org/officeDocument/2006/relationships/oleObject" Target="embeddings/Microsoft_Visio_2003-2010___9.vsd"/><Relationship Id="rId30" Type="http://schemas.openxmlformats.org/officeDocument/2006/relationships/image" Target="media/image14.emf"/><Relationship Id="rId35" Type="http://schemas.openxmlformats.org/officeDocument/2006/relationships/oleObject" Target="embeddings/Microsoft_Visio_2003-2010___12.vsd"/><Relationship Id="rId8" Type="http://schemas.openxmlformats.org/officeDocument/2006/relationships/oleObject" Target="embeddings/Microsoft_Visio_2003-2010___1.vsd"/><Relationship Id="rId3" Type="http://schemas.openxmlformats.org/officeDocument/2006/relationships/settings" Target="settings.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7</TotalTime>
  <Pages>7</Pages>
  <Words>658</Words>
  <Characters>3751</Characters>
  <Application>Microsoft Office Word</Application>
  <DocSecurity>0</DocSecurity>
  <Lines>31</Lines>
  <Paragraphs>8</Paragraphs>
  <ScaleCrop>false</ScaleCrop>
  <Company/>
  <LinksUpToDate>false</LinksUpToDate>
  <CharactersWithSpaces>4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dc:creator>
  <cp:lastModifiedBy>胡昱</cp:lastModifiedBy>
  <cp:revision>11</cp:revision>
  <dcterms:created xsi:type="dcterms:W3CDTF">2023-05-19T10:33:00Z</dcterms:created>
  <dcterms:modified xsi:type="dcterms:W3CDTF">2024-06-04T15:31:00Z</dcterms:modified>
</cp:coreProperties>
</file>